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Change w:id="0" w:author="兴云动力科技-陈曦" w:date="2018-02-03T10:16:00Z">
          <w:tblPr>
            <w:tblStyle w:val="a5"/>
            <w:tblW w:w="0" w:type="auto"/>
            <w:tblLook w:val="04A0" w:firstRow="1" w:lastRow="0" w:firstColumn="1" w:lastColumn="0" w:noHBand="0" w:noVBand="1"/>
          </w:tblPr>
        </w:tblPrChange>
      </w:tblPr>
      <w:tblGrid>
        <w:gridCol w:w="1526"/>
        <w:gridCol w:w="5495"/>
        <w:gridCol w:w="1501"/>
        <w:tblGridChange w:id="1">
          <w:tblGrid>
            <w:gridCol w:w="1526"/>
            <w:gridCol w:w="4155"/>
            <w:gridCol w:w="1340"/>
            <w:gridCol w:w="1501"/>
          </w:tblGrid>
        </w:tblGridChange>
      </w:tblGrid>
      <w:tr w:rsidR="00654792" w:rsidRPr="004674D1" w:rsidTr="004674D1">
        <w:trPr>
          <w:ins w:id="2" w:author="兴云动力科技-陈曦" w:date="2018-02-03T10:04:00Z"/>
        </w:trPr>
        <w:tc>
          <w:tcPr>
            <w:tcW w:w="1526" w:type="dxa"/>
            <w:tcPrChange w:id="3" w:author="兴云动力科技-陈曦" w:date="2018-02-03T10:16:00Z">
              <w:tcPr>
                <w:tcW w:w="1526" w:type="dxa"/>
              </w:tcPr>
            </w:tcPrChange>
          </w:tcPr>
          <w:p w:rsidR="00654792" w:rsidRPr="00AF6B3B" w:rsidRDefault="004674D1" w:rsidP="00654792">
            <w:pPr>
              <w:widowControl/>
              <w:jc w:val="center"/>
              <w:rPr>
                <w:ins w:id="4" w:author="兴云动力科技-陈曦" w:date="2018-02-03T10:04:00Z"/>
                <w:rFonts w:asciiTheme="minorEastAsia" w:hAnsiTheme="minorEastAsia"/>
                <w:b/>
                <w:sz w:val="28"/>
                <w:szCs w:val="28"/>
                <w:rPrChange w:id="5" w:author="兴云动力科技-陈曦" w:date="2018-02-03T10:23:00Z">
                  <w:rPr>
                    <w:ins w:id="6" w:author="兴云动力科技-陈曦" w:date="2018-02-03T10:04:00Z"/>
                    <w:b/>
                    <w:kern w:val="2"/>
                    <w:sz w:val="32"/>
                    <w:szCs w:val="22"/>
                  </w:rPr>
                </w:rPrChange>
              </w:rPr>
            </w:pPr>
            <w:ins w:id="7" w:author="兴云动力科技-陈曦" w:date="2018-02-03T10:14:00Z">
              <w:r w:rsidRPr="00AF6B3B">
                <w:rPr>
                  <w:rFonts w:asciiTheme="minorEastAsia" w:hAnsiTheme="minorEastAsia" w:hint="eastAsia"/>
                  <w:b/>
                  <w:sz w:val="28"/>
                  <w:szCs w:val="28"/>
                  <w:rPrChange w:id="8" w:author="兴云动力科技-陈曦" w:date="2018-02-03T10:23:00Z">
                    <w:rPr>
                      <w:rFonts w:hint="eastAsia"/>
                      <w:b/>
                      <w:sz w:val="32"/>
                    </w:rPr>
                  </w:rPrChange>
                </w:rPr>
                <w:lastRenderedPageBreak/>
                <w:t>版本</w:t>
              </w:r>
            </w:ins>
          </w:p>
        </w:tc>
        <w:tc>
          <w:tcPr>
            <w:tcW w:w="5495" w:type="dxa"/>
            <w:tcPrChange w:id="9" w:author="兴云动力科技-陈曦" w:date="2018-02-03T10:16:00Z">
              <w:tcPr>
                <w:tcW w:w="4155" w:type="dxa"/>
              </w:tcPr>
            </w:tcPrChange>
          </w:tcPr>
          <w:p w:rsidR="00654792" w:rsidRPr="00AF6B3B" w:rsidRDefault="00654792" w:rsidP="00AB70DC">
            <w:pPr>
              <w:widowControl/>
              <w:jc w:val="center"/>
              <w:rPr>
                <w:ins w:id="10" w:author="兴云动力科技-陈曦" w:date="2018-02-03T10:04:00Z"/>
                <w:rFonts w:asciiTheme="minorEastAsia" w:hAnsiTheme="minorEastAsia"/>
                <w:b/>
                <w:sz w:val="28"/>
                <w:szCs w:val="28"/>
                <w:rPrChange w:id="11" w:author="兴云动力科技-陈曦" w:date="2018-02-03T10:23:00Z">
                  <w:rPr>
                    <w:ins w:id="12" w:author="兴云动力科技-陈曦" w:date="2018-02-03T10:04:00Z"/>
                    <w:b/>
                    <w:kern w:val="2"/>
                    <w:sz w:val="32"/>
                    <w:szCs w:val="22"/>
                  </w:rPr>
                </w:rPrChange>
              </w:rPr>
            </w:pPr>
            <w:ins w:id="13" w:author="兴云动力科技-陈曦" w:date="2018-02-03T10:04:00Z">
              <w:r w:rsidRPr="00AF6B3B">
                <w:rPr>
                  <w:rFonts w:asciiTheme="minorEastAsia" w:hAnsiTheme="minorEastAsia" w:hint="eastAsia"/>
                  <w:b/>
                  <w:sz w:val="28"/>
                  <w:szCs w:val="28"/>
                  <w:rPrChange w:id="14" w:author="兴云动力科技-陈曦" w:date="2018-02-03T10:23:00Z">
                    <w:rPr>
                      <w:rFonts w:hint="eastAsia"/>
                      <w:b/>
                      <w:sz w:val="32"/>
                    </w:rPr>
                  </w:rPrChange>
                </w:rPr>
                <w:t>内容简述</w:t>
              </w:r>
            </w:ins>
          </w:p>
        </w:tc>
        <w:tc>
          <w:tcPr>
            <w:tcW w:w="1501" w:type="dxa"/>
            <w:tcPrChange w:id="15" w:author="兴云动力科技-陈曦" w:date="2018-02-03T10:16:00Z">
              <w:tcPr>
                <w:tcW w:w="2841" w:type="dxa"/>
                <w:gridSpan w:val="2"/>
              </w:tcPr>
            </w:tcPrChange>
          </w:tcPr>
          <w:p w:rsidR="00654792" w:rsidRPr="00AF6B3B" w:rsidRDefault="00654792" w:rsidP="00AB70DC">
            <w:pPr>
              <w:widowControl/>
              <w:jc w:val="center"/>
              <w:rPr>
                <w:ins w:id="16" w:author="兴云动力科技-陈曦" w:date="2018-02-03T10:04:00Z"/>
                <w:rFonts w:asciiTheme="minorEastAsia" w:hAnsiTheme="minorEastAsia"/>
                <w:b/>
                <w:sz w:val="28"/>
                <w:szCs w:val="28"/>
                <w:rPrChange w:id="17" w:author="兴云动力科技-陈曦" w:date="2018-02-03T10:23:00Z">
                  <w:rPr>
                    <w:ins w:id="18" w:author="兴云动力科技-陈曦" w:date="2018-02-03T10:04:00Z"/>
                    <w:b/>
                    <w:kern w:val="2"/>
                    <w:sz w:val="32"/>
                    <w:szCs w:val="22"/>
                  </w:rPr>
                </w:rPrChange>
              </w:rPr>
            </w:pPr>
            <w:ins w:id="19" w:author="兴云动力科技-陈曦" w:date="2018-02-03T10:04:00Z">
              <w:r w:rsidRPr="00AF6B3B">
                <w:rPr>
                  <w:rFonts w:asciiTheme="minorEastAsia" w:hAnsiTheme="minorEastAsia" w:hint="eastAsia"/>
                  <w:b/>
                  <w:sz w:val="28"/>
                  <w:szCs w:val="28"/>
                  <w:rPrChange w:id="20" w:author="兴云动力科技-陈曦" w:date="2018-02-03T10:23:00Z">
                    <w:rPr>
                      <w:rFonts w:hint="eastAsia"/>
                      <w:b/>
                      <w:sz w:val="32"/>
                    </w:rPr>
                  </w:rPrChange>
                </w:rPr>
                <w:t>日期</w:t>
              </w:r>
            </w:ins>
          </w:p>
        </w:tc>
      </w:tr>
      <w:tr w:rsidR="00654792" w:rsidRPr="004674D1" w:rsidTr="004674D1">
        <w:trPr>
          <w:ins w:id="21" w:author="兴云动力科技-陈曦" w:date="2018-02-03T10:04:00Z"/>
        </w:trPr>
        <w:tc>
          <w:tcPr>
            <w:tcW w:w="1526" w:type="dxa"/>
            <w:tcPrChange w:id="22" w:author="兴云动力科技-陈曦" w:date="2018-02-03T10:16:00Z">
              <w:tcPr>
                <w:tcW w:w="1526" w:type="dxa"/>
              </w:tcPr>
            </w:tcPrChange>
          </w:tcPr>
          <w:p w:rsidR="00654792" w:rsidRPr="00AF6B3B" w:rsidRDefault="004674D1">
            <w:pPr>
              <w:widowControl/>
              <w:jc w:val="center"/>
              <w:rPr>
                <w:ins w:id="23" w:author="兴云动力科技-陈曦" w:date="2018-02-03T10:04:00Z"/>
                <w:rFonts w:asciiTheme="minorEastAsia" w:hAnsiTheme="minorEastAsia"/>
                <w:sz w:val="24"/>
                <w:szCs w:val="24"/>
                <w:rPrChange w:id="24" w:author="兴云动力科技-陈曦" w:date="2018-02-03T10:23:00Z">
                  <w:rPr>
                    <w:ins w:id="25" w:author="兴云动力科技-陈曦" w:date="2018-02-03T10:04:00Z"/>
                    <w:b/>
                    <w:kern w:val="2"/>
                    <w:sz w:val="32"/>
                    <w:szCs w:val="22"/>
                  </w:rPr>
                </w:rPrChange>
              </w:rPr>
              <w:pPrChange w:id="26" w:author="兴云动力科技-陈曦" w:date="2018-02-03T10:04:00Z">
                <w:pPr>
                  <w:widowControl/>
                  <w:jc w:val="left"/>
                </w:pPr>
              </w:pPrChange>
            </w:pPr>
            <w:ins w:id="27" w:author="兴云动力科技-陈曦" w:date="2018-02-03T10:14:00Z">
              <w:r w:rsidRPr="00AF6B3B">
                <w:rPr>
                  <w:rFonts w:asciiTheme="minorEastAsia" w:hAnsiTheme="minorEastAsia"/>
                  <w:sz w:val="24"/>
                  <w:szCs w:val="24"/>
                  <w:rPrChange w:id="28" w:author="兴云动力科技-陈曦" w:date="2018-02-03T10:23:00Z">
                    <w:rPr>
                      <w:b/>
                      <w:sz w:val="32"/>
                    </w:rPr>
                  </w:rPrChange>
                </w:rPr>
                <w:t>V1.1</w:t>
              </w:r>
            </w:ins>
          </w:p>
        </w:tc>
        <w:tc>
          <w:tcPr>
            <w:tcW w:w="5495" w:type="dxa"/>
            <w:tcPrChange w:id="29" w:author="兴云动力科技-陈曦" w:date="2018-02-03T10:16:00Z">
              <w:tcPr>
                <w:tcW w:w="4155" w:type="dxa"/>
              </w:tcPr>
            </w:tcPrChange>
          </w:tcPr>
          <w:p w:rsidR="00AF6B3B" w:rsidRPr="00AF6B3B" w:rsidRDefault="00AF6B3B">
            <w:pPr>
              <w:pStyle w:val="a7"/>
              <w:widowControl/>
              <w:ind w:left="34" w:firstLineChars="177" w:firstLine="425"/>
              <w:jc w:val="left"/>
              <w:rPr>
                <w:ins w:id="30" w:author="兴云动力科技-陈曦" w:date="2018-02-03T10:25:00Z"/>
                <w:rFonts w:asciiTheme="minorEastAsia" w:hAnsiTheme="minorEastAsia"/>
                <w:kern w:val="2"/>
                <w:sz w:val="24"/>
                <w:szCs w:val="24"/>
              </w:rPr>
              <w:pPrChange w:id="31" w:author="兴云动力科技-陈曦" w:date="2018-02-03T10:25:00Z">
                <w:pPr>
                  <w:widowControl/>
                  <w:jc w:val="left"/>
                </w:pPr>
              </w:pPrChange>
            </w:pPr>
            <w:ins w:id="32" w:author="兴云动力科技-陈曦" w:date="2018-02-03T10:25:00Z">
              <w:r>
                <w:rPr>
                  <w:rFonts w:asciiTheme="minorEastAsia" w:hAnsiTheme="minorEastAsia"/>
                  <w:sz w:val="24"/>
                  <w:szCs w:val="24"/>
                </w:rPr>
                <w:t>根据甲方当前功能需求及乙方设计方案</w:t>
              </w:r>
              <w:r>
                <w:rPr>
                  <w:rFonts w:asciiTheme="minorEastAsia" w:hAnsiTheme="minorEastAsia" w:hint="eastAsia"/>
                  <w:sz w:val="24"/>
                  <w:szCs w:val="24"/>
                </w:rPr>
                <w:t>，</w:t>
              </w:r>
            </w:ins>
            <w:ins w:id="33" w:author="兴云动力科技-陈曦" w:date="2018-02-03T10:29:00Z">
              <w:r w:rsidR="00BC7404">
                <w:rPr>
                  <w:rFonts w:asciiTheme="minorEastAsia" w:hAnsiTheme="minorEastAsia" w:hint="eastAsia"/>
                  <w:sz w:val="24"/>
                  <w:szCs w:val="24"/>
                </w:rPr>
                <w:t>现</w:t>
              </w:r>
            </w:ins>
            <w:ins w:id="34" w:author="兴云动力科技-陈曦" w:date="2018-02-03T10:25:00Z">
              <w:r>
                <w:rPr>
                  <w:rFonts w:asciiTheme="minorEastAsia" w:hAnsiTheme="minorEastAsia" w:hint="eastAsia"/>
                  <w:sz w:val="24"/>
                  <w:szCs w:val="24"/>
                </w:rPr>
                <w:t>有以下修订：</w:t>
              </w:r>
            </w:ins>
          </w:p>
          <w:p w:rsidR="004674D1" w:rsidRPr="00AF6B3B" w:rsidRDefault="004674D1">
            <w:pPr>
              <w:pStyle w:val="a7"/>
              <w:widowControl/>
              <w:numPr>
                <w:ilvl w:val="0"/>
                <w:numId w:val="4"/>
              </w:numPr>
              <w:ind w:firstLineChars="0"/>
              <w:jc w:val="left"/>
              <w:rPr>
                <w:ins w:id="35" w:author="兴云动力科技-陈曦" w:date="2018-02-03T10:18:00Z"/>
                <w:rFonts w:asciiTheme="minorEastAsia" w:hAnsiTheme="minorEastAsia"/>
                <w:kern w:val="2"/>
                <w:sz w:val="24"/>
                <w:szCs w:val="24"/>
                <w:rPrChange w:id="36" w:author="兴云动力科技-陈曦" w:date="2018-02-03T10:23:00Z">
                  <w:rPr>
                    <w:ins w:id="37" w:author="兴云动力科技-陈曦" w:date="2018-02-03T10:18:00Z"/>
                    <w:b/>
                    <w:kern w:val="2"/>
                    <w:sz w:val="28"/>
                    <w:szCs w:val="28"/>
                  </w:rPr>
                </w:rPrChange>
              </w:rPr>
              <w:pPrChange w:id="38" w:author="兴云动力科技-陈曦" w:date="2018-02-03T10:18:00Z">
                <w:pPr>
                  <w:widowControl/>
                  <w:jc w:val="left"/>
                </w:pPr>
              </w:pPrChange>
            </w:pPr>
            <w:ins w:id="39" w:author="兴云动力科技-陈曦" w:date="2018-02-03T10:20:00Z">
              <w:r w:rsidRPr="00AF6B3B">
                <w:rPr>
                  <w:rFonts w:asciiTheme="minorEastAsia" w:hAnsiTheme="minorEastAsia" w:hint="eastAsia"/>
                  <w:sz w:val="24"/>
                  <w:szCs w:val="24"/>
                  <w:rPrChange w:id="40" w:author="兴云动力科技-陈曦" w:date="2018-02-03T10:23:00Z">
                    <w:rPr>
                      <w:rFonts w:hint="eastAsia"/>
                      <w:b/>
                      <w:sz w:val="28"/>
                      <w:szCs w:val="28"/>
                    </w:rPr>
                  </w:rPrChange>
                </w:rPr>
                <w:t>传感器位置及数量修订；</w:t>
              </w:r>
            </w:ins>
          </w:p>
          <w:p w:rsidR="004674D1" w:rsidRPr="00AF6B3B" w:rsidRDefault="00AF6B3B">
            <w:pPr>
              <w:pStyle w:val="a7"/>
              <w:widowControl/>
              <w:numPr>
                <w:ilvl w:val="0"/>
                <w:numId w:val="4"/>
              </w:numPr>
              <w:ind w:firstLineChars="0"/>
              <w:jc w:val="left"/>
              <w:rPr>
                <w:ins w:id="41" w:author="兴云动力科技-陈曦" w:date="2018-02-03T10:22:00Z"/>
                <w:rFonts w:asciiTheme="minorEastAsia" w:hAnsiTheme="minorEastAsia"/>
                <w:sz w:val="24"/>
                <w:szCs w:val="24"/>
                <w:rPrChange w:id="42" w:author="兴云动力科技-陈曦" w:date="2018-02-03T10:23:00Z">
                  <w:rPr>
                    <w:ins w:id="43" w:author="兴云动力科技-陈曦" w:date="2018-02-03T10:22:00Z"/>
                    <w:b/>
                    <w:kern w:val="2"/>
                    <w:sz w:val="28"/>
                    <w:szCs w:val="28"/>
                  </w:rPr>
                </w:rPrChange>
              </w:rPr>
              <w:pPrChange w:id="44" w:author="兴云动力科技-陈曦" w:date="2018-02-03T10:18:00Z">
                <w:pPr>
                  <w:widowControl/>
                  <w:jc w:val="left"/>
                </w:pPr>
              </w:pPrChange>
            </w:pPr>
            <w:ins w:id="45" w:author="兴云动力科技-陈曦" w:date="2018-02-03T10:22:00Z">
              <w:r w:rsidRPr="00AF6B3B">
                <w:rPr>
                  <w:rFonts w:asciiTheme="minorEastAsia" w:hAnsiTheme="minorEastAsia" w:hint="eastAsia"/>
                  <w:sz w:val="24"/>
                  <w:szCs w:val="24"/>
                  <w:rPrChange w:id="46" w:author="兴云动力科技-陈曦" w:date="2018-02-03T10:23:00Z">
                    <w:rPr>
                      <w:rFonts w:hint="eastAsia"/>
                      <w:b/>
                      <w:sz w:val="28"/>
                      <w:szCs w:val="28"/>
                    </w:rPr>
                  </w:rPrChange>
                </w:rPr>
                <w:t>去除高精度地图绘制</w:t>
              </w:r>
            </w:ins>
            <w:ins w:id="47" w:author="兴云动力科技-陈曦" w:date="2018-02-03T10:26:00Z">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w:t>
              </w:r>
            </w:ins>
            <w:ins w:id="48" w:author="兴云动力科技-陈曦" w:date="2018-02-03T10:27:00Z">
              <w:r w:rsidR="00BC7404">
                <w:rPr>
                  <w:rFonts w:asciiTheme="minorEastAsia" w:hAnsiTheme="minorEastAsia" w:hint="eastAsia"/>
                  <w:sz w:val="24"/>
                  <w:szCs w:val="24"/>
                </w:rPr>
                <w:t>地图绘制</w:t>
              </w:r>
            </w:ins>
            <w:ins w:id="49" w:author="兴云动力科技-陈曦" w:date="2018-02-03T10:22:00Z">
              <w:r w:rsidRPr="00AF6B3B">
                <w:rPr>
                  <w:rFonts w:asciiTheme="minorEastAsia" w:hAnsiTheme="minorEastAsia" w:hint="eastAsia"/>
                  <w:sz w:val="24"/>
                  <w:szCs w:val="24"/>
                  <w:rPrChange w:id="50" w:author="兴云动力科技-陈曦" w:date="2018-02-03T10:23:00Z">
                    <w:rPr>
                      <w:rFonts w:hint="eastAsia"/>
                      <w:b/>
                      <w:sz w:val="28"/>
                      <w:szCs w:val="28"/>
                    </w:rPr>
                  </w:rPrChange>
                </w:rPr>
                <w:t>；</w:t>
              </w:r>
            </w:ins>
          </w:p>
          <w:p w:rsidR="00AF6B3B" w:rsidRPr="00AF6B3B" w:rsidRDefault="00AF6B3B">
            <w:pPr>
              <w:pStyle w:val="a7"/>
              <w:widowControl/>
              <w:numPr>
                <w:ilvl w:val="0"/>
                <w:numId w:val="4"/>
              </w:numPr>
              <w:ind w:firstLineChars="0"/>
              <w:jc w:val="left"/>
              <w:rPr>
                <w:ins w:id="51" w:author="兴云动力科技-陈曦" w:date="2018-02-03T10:23:00Z"/>
                <w:rFonts w:asciiTheme="minorEastAsia" w:hAnsiTheme="minorEastAsia"/>
                <w:sz w:val="24"/>
                <w:szCs w:val="24"/>
                <w:rPrChange w:id="52" w:author="兴云动力科技-陈曦" w:date="2018-02-03T10:23:00Z">
                  <w:rPr>
                    <w:ins w:id="53" w:author="兴云动力科技-陈曦" w:date="2018-02-03T10:23:00Z"/>
                    <w:b/>
                    <w:kern w:val="2"/>
                    <w:sz w:val="28"/>
                    <w:szCs w:val="28"/>
                  </w:rPr>
                </w:rPrChange>
              </w:rPr>
              <w:pPrChange w:id="54" w:author="兴云动力科技-陈曦" w:date="2018-02-03T10:18:00Z">
                <w:pPr>
                  <w:widowControl/>
                  <w:jc w:val="left"/>
                </w:pPr>
              </w:pPrChange>
            </w:pPr>
            <w:ins w:id="55" w:author="兴云动力科技-陈曦" w:date="2018-02-03T10:22:00Z">
              <w:r w:rsidRPr="00AF6B3B">
                <w:rPr>
                  <w:rFonts w:asciiTheme="minorEastAsia" w:hAnsiTheme="minorEastAsia" w:hint="eastAsia"/>
                  <w:sz w:val="24"/>
                  <w:szCs w:val="24"/>
                  <w:rPrChange w:id="56" w:author="兴云动力科技-陈曦" w:date="2018-02-03T10:23:00Z">
                    <w:rPr>
                      <w:rFonts w:hint="eastAsia"/>
                      <w:b/>
                      <w:sz w:val="28"/>
                      <w:szCs w:val="28"/>
                    </w:rPr>
                  </w:rPrChange>
                </w:rPr>
                <w:t>去除基站</w:t>
              </w:r>
            </w:ins>
            <w:ins w:id="57" w:author="兴云动力科技-陈曦" w:date="2018-02-03T10:23:00Z">
              <w:r w:rsidRPr="00AF6B3B">
                <w:rPr>
                  <w:rFonts w:asciiTheme="minorEastAsia" w:hAnsiTheme="minorEastAsia" w:hint="eastAsia"/>
                  <w:sz w:val="24"/>
                  <w:szCs w:val="24"/>
                </w:rPr>
                <w:t>建设</w:t>
              </w:r>
            </w:ins>
            <w:ins w:id="58" w:author="兴云动力科技-陈曦" w:date="2018-02-03T10:26:00Z">
              <w:r>
                <w:rPr>
                  <w:rFonts w:asciiTheme="minorEastAsia" w:hAnsiTheme="minorEastAsia" w:hint="eastAsia"/>
                  <w:sz w:val="24"/>
                  <w:szCs w:val="24"/>
                </w:rPr>
                <w:t>内容</w:t>
              </w:r>
            </w:ins>
            <w:ins w:id="59" w:author="兴云动力科技-陈曦" w:date="2018-02-03T10:27:00Z">
              <w:r w:rsidR="00BC7404">
                <w:rPr>
                  <w:rFonts w:asciiTheme="minorEastAsia" w:hAnsiTheme="minorEastAsia" w:hint="eastAsia"/>
                  <w:sz w:val="24"/>
                  <w:szCs w:val="24"/>
                </w:rPr>
                <w:t>，改为基于惯导</w:t>
              </w:r>
            </w:ins>
            <w:ins w:id="60" w:author="兴云动力科技-陈曦" w:date="2018-02-03T10:28:00Z">
              <w:r w:rsidR="00BC7404">
                <w:rPr>
                  <w:rFonts w:asciiTheme="minorEastAsia" w:hAnsiTheme="minorEastAsia" w:hint="eastAsia"/>
                  <w:sz w:val="24"/>
                  <w:szCs w:val="24"/>
                </w:rPr>
                <w:t>（IMU）</w:t>
              </w:r>
            </w:ins>
            <w:ins w:id="61" w:author="兴云动力科技-陈曦" w:date="2018-02-03T10:27:00Z">
              <w:r w:rsidR="00BC7404">
                <w:rPr>
                  <w:rFonts w:asciiTheme="minorEastAsia" w:hAnsiTheme="minorEastAsia" w:hint="eastAsia"/>
                  <w:sz w:val="24"/>
                  <w:szCs w:val="24"/>
                </w:rPr>
                <w:t>和码盘的</w:t>
              </w:r>
              <w:proofErr w:type="gramStart"/>
              <w:r w:rsidR="00BC7404">
                <w:rPr>
                  <w:rFonts w:asciiTheme="minorEastAsia" w:hAnsiTheme="minorEastAsia" w:hint="eastAsia"/>
                  <w:sz w:val="24"/>
                  <w:szCs w:val="24"/>
                </w:rPr>
                <w:t>车辆</w:t>
              </w:r>
            </w:ins>
            <w:ins w:id="62" w:author="兴云动力科技-陈曦" w:date="2018-02-03T10:28:00Z">
              <w:r w:rsidR="00BC7404">
                <w:rPr>
                  <w:rFonts w:asciiTheme="minorEastAsia" w:hAnsiTheme="minorEastAsia" w:hint="eastAsia"/>
                  <w:sz w:val="24"/>
                  <w:szCs w:val="24"/>
                </w:rPr>
                <w:t>定姿定位</w:t>
              </w:r>
            </w:ins>
            <w:proofErr w:type="gramEnd"/>
            <w:ins w:id="63" w:author="兴云动力科技-陈曦" w:date="2018-02-03T10:27:00Z">
              <w:r w:rsidR="00BC7404">
                <w:rPr>
                  <w:rFonts w:asciiTheme="minorEastAsia" w:hAnsiTheme="minorEastAsia" w:hint="eastAsia"/>
                  <w:sz w:val="24"/>
                  <w:szCs w:val="24"/>
                </w:rPr>
                <w:t>信息</w:t>
              </w:r>
            </w:ins>
            <w:ins w:id="64" w:author="兴云动力科技-陈曦" w:date="2018-02-03T10:23:00Z">
              <w:r w:rsidRPr="00AF6B3B">
                <w:rPr>
                  <w:rFonts w:asciiTheme="minorEastAsia" w:hAnsiTheme="minorEastAsia" w:hint="eastAsia"/>
                  <w:sz w:val="24"/>
                  <w:szCs w:val="24"/>
                  <w:rPrChange w:id="65" w:author="兴云动力科技-陈曦" w:date="2018-02-03T10:23:00Z">
                    <w:rPr>
                      <w:rFonts w:hint="eastAsia"/>
                      <w:b/>
                      <w:sz w:val="28"/>
                      <w:szCs w:val="28"/>
                    </w:rPr>
                  </w:rPrChange>
                </w:rPr>
                <w:t>；</w:t>
              </w:r>
            </w:ins>
          </w:p>
          <w:p w:rsidR="00AF6B3B" w:rsidRDefault="003D761D">
            <w:pPr>
              <w:pStyle w:val="a7"/>
              <w:widowControl/>
              <w:numPr>
                <w:ilvl w:val="0"/>
                <w:numId w:val="4"/>
              </w:numPr>
              <w:ind w:firstLineChars="0"/>
              <w:jc w:val="left"/>
              <w:rPr>
                <w:ins w:id="66" w:author="兴云动力科技-陈曦" w:date="2018-02-03T10:35:00Z"/>
                <w:rFonts w:asciiTheme="minorEastAsia" w:hAnsiTheme="minorEastAsia"/>
                <w:kern w:val="2"/>
                <w:sz w:val="24"/>
                <w:szCs w:val="24"/>
              </w:rPr>
              <w:pPrChange w:id="67" w:author="兴云动力科技-陈曦" w:date="2018-02-03T10:18:00Z">
                <w:pPr>
                  <w:widowControl/>
                  <w:jc w:val="left"/>
                </w:pPr>
              </w:pPrChange>
            </w:pPr>
            <w:ins w:id="68" w:author="兴云动力科技-陈曦" w:date="2018-02-03T10:35:00Z">
              <w:r>
                <w:rPr>
                  <w:rFonts w:asciiTheme="minorEastAsia" w:hAnsiTheme="minorEastAsia"/>
                  <w:sz w:val="24"/>
                  <w:szCs w:val="24"/>
                </w:rPr>
                <w:t>整车基本参数完善</w:t>
              </w:r>
              <w:r>
                <w:rPr>
                  <w:rFonts w:asciiTheme="minorEastAsia" w:hAnsiTheme="minorEastAsia" w:hint="eastAsia"/>
                  <w:sz w:val="24"/>
                  <w:szCs w:val="24"/>
                </w:rPr>
                <w:t>；</w:t>
              </w:r>
            </w:ins>
          </w:p>
          <w:p w:rsidR="003D761D" w:rsidRPr="00AF6B3B" w:rsidRDefault="003D761D">
            <w:pPr>
              <w:pStyle w:val="a7"/>
              <w:widowControl/>
              <w:numPr>
                <w:ilvl w:val="0"/>
                <w:numId w:val="4"/>
              </w:numPr>
              <w:ind w:firstLineChars="0"/>
              <w:jc w:val="left"/>
              <w:rPr>
                <w:ins w:id="69" w:author="兴云动力科技-陈曦" w:date="2018-02-03T10:04:00Z"/>
                <w:rFonts w:asciiTheme="minorEastAsia" w:hAnsiTheme="minorEastAsia"/>
                <w:sz w:val="24"/>
                <w:szCs w:val="24"/>
                <w:rPrChange w:id="70" w:author="兴云动力科技-陈曦" w:date="2018-02-03T10:23:00Z">
                  <w:rPr>
                    <w:ins w:id="71" w:author="兴云动力科技-陈曦" w:date="2018-02-03T10:04:00Z"/>
                    <w:b/>
                    <w:kern w:val="2"/>
                    <w:sz w:val="32"/>
                    <w:szCs w:val="22"/>
                  </w:rPr>
                </w:rPrChange>
              </w:rPr>
              <w:pPrChange w:id="72" w:author="兴云动力科技-陈曦" w:date="2018-02-03T10:18:00Z">
                <w:pPr>
                  <w:widowControl/>
                  <w:jc w:val="left"/>
                </w:pPr>
              </w:pPrChange>
            </w:pPr>
          </w:p>
        </w:tc>
        <w:tc>
          <w:tcPr>
            <w:tcW w:w="1501" w:type="dxa"/>
            <w:tcPrChange w:id="73" w:author="兴云动力科技-陈曦" w:date="2018-02-03T10:16:00Z">
              <w:tcPr>
                <w:tcW w:w="2841" w:type="dxa"/>
                <w:gridSpan w:val="2"/>
              </w:tcPr>
            </w:tcPrChange>
          </w:tcPr>
          <w:p w:rsidR="00654792" w:rsidRPr="00AF6B3B" w:rsidRDefault="004674D1">
            <w:pPr>
              <w:widowControl/>
              <w:jc w:val="center"/>
              <w:rPr>
                <w:ins w:id="74" w:author="兴云动力科技-陈曦" w:date="2018-02-03T10:04:00Z"/>
                <w:rFonts w:asciiTheme="minorEastAsia" w:hAnsiTheme="minorEastAsia"/>
                <w:sz w:val="24"/>
                <w:szCs w:val="24"/>
                <w:rPrChange w:id="75" w:author="兴云动力科技-陈曦" w:date="2018-02-03T10:23:00Z">
                  <w:rPr>
                    <w:ins w:id="76" w:author="兴云动力科技-陈曦" w:date="2018-02-03T10:04:00Z"/>
                    <w:b/>
                    <w:kern w:val="2"/>
                    <w:sz w:val="32"/>
                    <w:szCs w:val="22"/>
                  </w:rPr>
                </w:rPrChange>
              </w:rPr>
              <w:pPrChange w:id="77" w:author="兴云动力科技-陈曦" w:date="2018-02-03T10:15:00Z">
                <w:pPr>
                  <w:widowControl/>
                  <w:jc w:val="left"/>
                </w:pPr>
              </w:pPrChange>
            </w:pPr>
            <w:ins w:id="78" w:author="兴云动力科技-陈曦" w:date="2018-02-03T10:15:00Z">
              <w:r w:rsidRPr="00AF6B3B">
                <w:rPr>
                  <w:rFonts w:asciiTheme="minorEastAsia" w:hAnsiTheme="minorEastAsia"/>
                  <w:sz w:val="24"/>
                  <w:szCs w:val="24"/>
                  <w:rPrChange w:id="79" w:author="兴云动力科技-陈曦" w:date="2018-02-03T10:23:00Z">
                    <w:rPr>
                      <w:b/>
                      <w:sz w:val="32"/>
                    </w:rPr>
                  </w:rPrChange>
                </w:rPr>
                <w:t>2018.02.03</w:t>
              </w:r>
            </w:ins>
          </w:p>
        </w:tc>
      </w:tr>
      <w:tr w:rsidR="004674D1" w:rsidRPr="004674D1" w:rsidTr="004674D1">
        <w:trPr>
          <w:ins w:id="80" w:author="兴云动力科技-陈曦" w:date="2018-02-03T10:19:00Z"/>
        </w:trPr>
        <w:tc>
          <w:tcPr>
            <w:tcW w:w="1526" w:type="dxa"/>
          </w:tcPr>
          <w:p w:rsidR="004674D1" w:rsidRPr="00AF6B3B" w:rsidRDefault="004674D1">
            <w:pPr>
              <w:widowControl/>
              <w:rPr>
                <w:ins w:id="81" w:author="兴云动力科技-陈曦" w:date="2018-02-03T10:19:00Z"/>
                <w:kern w:val="2"/>
                <w:sz w:val="28"/>
                <w:szCs w:val="28"/>
                <w:rPrChange w:id="82" w:author="兴云动力科技-陈曦" w:date="2018-02-03T10:23:00Z">
                  <w:rPr>
                    <w:ins w:id="83" w:author="兴云动力科技-陈曦" w:date="2018-02-03T10:19:00Z"/>
                    <w:b/>
                    <w:kern w:val="2"/>
                    <w:sz w:val="28"/>
                    <w:szCs w:val="28"/>
                  </w:rPr>
                </w:rPrChange>
              </w:rPr>
              <w:pPrChange w:id="84" w:author="兴云动力科技-陈曦" w:date="2018-02-03T10:19:00Z">
                <w:pPr>
                  <w:widowControl/>
                  <w:jc w:val="center"/>
                </w:pPr>
              </w:pPrChange>
            </w:pPr>
          </w:p>
        </w:tc>
        <w:tc>
          <w:tcPr>
            <w:tcW w:w="5495" w:type="dxa"/>
          </w:tcPr>
          <w:p w:rsidR="004674D1" w:rsidRPr="00AF6B3B" w:rsidRDefault="004674D1">
            <w:pPr>
              <w:pStyle w:val="a7"/>
              <w:widowControl/>
              <w:ind w:left="720" w:firstLineChars="0" w:firstLine="0"/>
              <w:jc w:val="left"/>
              <w:rPr>
                <w:ins w:id="85" w:author="兴云动力科技-陈曦" w:date="2018-02-03T10:19:00Z"/>
                <w:kern w:val="2"/>
                <w:sz w:val="28"/>
                <w:szCs w:val="28"/>
                <w:rPrChange w:id="86" w:author="兴云动力科技-陈曦" w:date="2018-02-03T10:23:00Z">
                  <w:rPr>
                    <w:ins w:id="87" w:author="兴云动力科技-陈曦" w:date="2018-02-03T10:19:00Z"/>
                    <w:b/>
                    <w:kern w:val="2"/>
                    <w:sz w:val="28"/>
                    <w:szCs w:val="28"/>
                  </w:rPr>
                </w:rPrChange>
              </w:rPr>
              <w:pPrChange w:id="88"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89" w:author="兴云动力科技-陈曦" w:date="2018-02-03T10:19:00Z"/>
                <w:sz w:val="28"/>
                <w:szCs w:val="28"/>
                <w:rPrChange w:id="90" w:author="兴云动力科技-陈曦" w:date="2018-02-03T10:23:00Z">
                  <w:rPr>
                    <w:ins w:id="91" w:author="兴云动力科技-陈曦" w:date="2018-02-03T10:19:00Z"/>
                    <w:b/>
                    <w:kern w:val="2"/>
                    <w:sz w:val="28"/>
                    <w:szCs w:val="28"/>
                  </w:rPr>
                </w:rPrChange>
              </w:rPr>
            </w:pPr>
          </w:p>
        </w:tc>
      </w:tr>
      <w:tr w:rsidR="004674D1" w:rsidRPr="004674D1" w:rsidTr="004674D1">
        <w:trPr>
          <w:ins w:id="92" w:author="兴云动力科技-陈曦" w:date="2018-02-03T10:19:00Z"/>
        </w:trPr>
        <w:tc>
          <w:tcPr>
            <w:tcW w:w="1526" w:type="dxa"/>
          </w:tcPr>
          <w:p w:rsidR="004674D1" w:rsidRPr="00AF6B3B" w:rsidRDefault="004674D1" w:rsidP="004674D1">
            <w:pPr>
              <w:widowControl/>
              <w:rPr>
                <w:ins w:id="93" w:author="兴云动力科技-陈曦" w:date="2018-02-03T10:19:00Z"/>
                <w:sz w:val="28"/>
                <w:szCs w:val="28"/>
                <w:rPrChange w:id="94" w:author="兴云动力科技-陈曦" w:date="2018-02-03T10:23:00Z">
                  <w:rPr>
                    <w:ins w:id="95" w:author="兴云动力科技-陈曦" w:date="2018-02-03T10:19:00Z"/>
                    <w:b/>
                    <w:kern w:val="2"/>
                    <w:sz w:val="28"/>
                    <w:szCs w:val="28"/>
                  </w:rPr>
                </w:rPrChange>
              </w:rPr>
            </w:pPr>
          </w:p>
        </w:tc>
        <w:tc>
          <w:tcPr>
            <w:tcW w:w="5495" w:type="dxa"/>
          </w:tcPr>
          <w:p w:rsidR="004674D1" w:rsidRPr="00AF6B3B" w:rsidRDefault="004674D1">
            <w:pPr>
              <w:pStyle w:val="a7"/>
              <w:widowControl/>
              <w:ind w:left="720" w:firstLineChars="0" w:firstLine="0"/>
              <w:jc w:val="left"/>
              <w:rPr>
                <w:ins w:id="96" w:author="兴云动力科技-陈曦" w:date="2018-02-03T10:19:00Z"/>
                <w:kern w:val="2"/>
                <w:sz w:val="28"/>
                <w:szCs w:val="28"/>
                <w:rPrChange w:id="97" w:author="兴云动力科技-陈曦" w:date="2018-02-03T10:23:00Z">
                  <w:rPr>
                    <w:ins w:id="98" w:author="兴云动力科技-陈曦" w:date="2018-02-03T10:19:00Z"/>
                    <w:b/>
                    <w:kern w:val="2"/>
                    <w:sz w:val="28"/>
                    <w:szCs w:val="28"/>
                  </w:rPr>
                </w:rPrChange>
              </w:rPr>
              <w:pPrChange w:id="99"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100" w:author="兴云动力科技-陈曦" w:date="2018-02-03T10:19:00Z"/>
                <w:sz w:val="28"/>
                <w:szCs w:val="28"/>
                <w:rPrChange w:id="101" w:author="兴云动力科技-陈曦" w:date="2018-02-03T10:23:00Z">
                  <w:rPr>
                    <w:ins w:id="102" w:author="兴云动力科技-陈曦" w:date="2018-02-03T10:19:00Z"/>
                    <w:b/>
                    <w:kern w:val="2"/>
                    <w:sz w:val="28"/>
                    <w:szCs w:val="28"/>
                  </w:rPr>
                </w:rPrChange>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Del="00BC7404" w:rsidRDefault="00654792">
      <w:pPr>
        <w:widowControl/>
        <w:jc w:val="left"/>
        <w:rPr>
          <w:del w:id="103" w:author="兴云动力科技-陈曦" w:date="2018-02-03T10:29:00Z"/>
          <w:b/>
          <w:sz w:val="32"/>
        </w:rPr>
      </w:pPr>
    </w:p>
    <w:p w:rsidR="00654792" w:rsidDel="00BC7404" w:rsidRDefault="00654792">
      <w:pPr>
        <w:widowControl/>
        <w:jc w:val="left"/>
        <w:rPr>
          <w:del w:id="104" w:author="兴云动力科技-陈曦" w:date="2018-02-03T10:29:00Z"/>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w:t>
      </w:r>
      <w:proofErr w:type="gramStart"/>
      <w:r w:rsidR="00770EE0" w:rsidRPr="00821A40">
        <w:rPr>
          <w:rFonts w:ascii="Times New Roman" w:eastAsia="宋体" w:hAnsi="Times New Roman" w:hint="eastAsia"/>
        </w:rPr>
        <w:t>共驾系统</w:t>
      </w:r>
      <w:proofErr w:type="gramEnd"/>
      <w:r w:rsidR="00770EE0" w:rsidRPr="00821A40">
        <w:rPr>
          <w:rFonts w:ascii="Times New Roman" w:eastAsia="宋体" w:hAnsi="Times New Roman" w:hint="eastAsia"/>
        </w:rPr>
        <w:t>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ins w:id="105" w:author="兴云新能源-姜泉" w:date="2018-02-22T17:27:00Z"/>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ins w:id="106" w:author="兴云新能源-姜泉" w:date="2018-02-22T17:27:00Z"/>
          <w:rFonts w:ascii="Times New Roman" w:eastAsia="宋体" w:hAnsi="Times New Roman"/>
        </w:rPr>
      </w:pPr>
      <w:ins w:id="107"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5B50AD" w:rsidRPr="00821A40" w:rsidRDefault="005B50AD" w:rsidP="005B50AD">
      <w:pPr>
        <w:ind w:leftChars="200" w:left="420"/>
        <w:rPr>
          <w:ins w:id="108" w:author="兴云新能源-姜泉" w:date="2018-02-22T17:27:00Z"/>
          <w:rFonts w:ascii="Times New Roman" w:eastAsia="宋体" w:hAnsi="Times New Roman"/>
        </w:rPr>
      </w:pPr>
      <w:ins w:id="109"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0" w:author="兴云新能源-姜泉" w:date="2018-02-22T17:28:00Z">
        <w:r>
          <w:rPr>
            <w:rFonts w:ascii="Times New Roman" w:eastAsia="宋体" w:hAnsi="Times New Roman" w:hint="eastAsia"/>
          </w:rPr>
          <w:t>2</w:t>
        </w:r>
      </w:ins>
      <w:ins w:id="111" w:author="兴云新能源-姜泉" w:date="2018-02-22T17:27:00Z">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ins w:id="112" w:author="兴云新能源-姜泉" w:date="2018-02-22T17:28:00Z">
        <w:r w:rsidR="00D85314">
          <w:rPr>
            <w:rFonts w:ascii="Times New Roman" w:eastAsia="宋体" w:hAnsi="Times New Roman" w:hint="eastAsia"/>
          </w:rPr>
          <w:t>转换</w:t>
        </w:r>
      </w:ins>
    </w:p>
    <w:p w:rsidR="005B50AD" w:rsidRDefault="005B50AD">
      <w:pPr>
        <w:ind w:leftChars="200" w:left="420"/>
        <w:rPr>
          <w:ins w:id="113" w:author="兴云新能源-姜泉" w:date="2018-02-22T17:32:00Z"/>
          <w:rFonts w:ascii="Times New Roman" w:eastAsia="宋体" w:hAnsi="Times New Roman"/>
        </w:rPr>
        <w:pPrChange w:id="114" w:author="兴云新能源-姜泉" w:date="2018-02-22T17:28:00Z">
          <w:pPr>
            <w:ind w:leftChars="100" w:left="210"/>
          </w:pPr>
        </w:pPrChange>
      </w:pPr>
      <w:ins w:id="115" w:author="兴云新能源-姜泉" w:date="2018-02-22T17:28: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6" w:author="兴云新能源-姜泉" w:date="2018-02-22T17:32:00Z">
        <w:r w:rsidR="00D85314">
          <w:rPr>
            <w:rFonts w:ascii="Times New Roman" w:eastAsia="宋体" w:hAnsi="Times New Roman" w:hint="eastAsia"/>
          </w:rPr>
          <w:t xml:space="preserve">3 </w:t>
        </w:r>
      </w:ins>
      <w:ins w:id="117" w:author="兴云新能源-姜泉" w:date="2018-02-22T17:28:00Z">
        <w:r w:rsidR="00D85314">
          <w:rPr>
            <w:rFonts w:ascii="Times New Roman" w:eastAsia="宋体" w:hAnsi="Times New Roman" w:hint="eastAsia"/>
          </w:rPr>
          <w:t>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ins>
    </w:p>
    <w:p w:rsidR="001A128E" w:rsidRPr="005B50AD" w:rsidRDefault="001A128E">
      <w:pPr>
        <w:ind w:leftChars="200" w:left="420"/>
        <w:rPr>
          <w:rFonts w:ascii="Times New Roman" w:eastAsia="宋体" w:hAnsi="Times New Roman"/>
        </w:rPr>
        <w:pPrChange w:id="118" w:author="兴云新能源-姜泉" w:date="2018-02-22T17:32:00Z">
          <w:pPr>
            <w:ind w:leftChars="100" w:left="210"/>
          </w:pPr>
        </w:pPrChange>
      </w:pPr>
      <w:ins w:id="119" w:author="兴云新能源-姜泉" w:date="2018-02-22T17:32: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20" w:author="兴云新能源-姜泉" w:date="2018-02-22T17:33:00Z">
        <w:r>
          <w:rPr>
            <w:rFonts w:ascii="Times New Roman" w:eastAsia="宋体" w:hAnsi="Times New Roman" w:hint="eastAsia"/>
          </w:rPr>
          <w:t>4</w:t>
        </w:r>
      </w:ins>
      <w:ins w:id="121" w:author="兴云新能源-姜泉" w:date="2018-02-22T17:32:00Z">
        <w:r>
          <w:rPr>
            <w:rFonts w:ascii="Times New Roman" w:eastAsia="宋体" w:hAnsi="Times New Roman" w:hint="eastAsia"/>
          </w:rPr>
          <w:t xml:space="preserve"> APU</w:t>
        </w:r>
      </w:ins>
      <w:ins w:id="122" w:author="兴云新能源-姜泉" w:date="2018-02-22T17:33:00Z">
        <w:r>
          <w:rPr>
            <w:rFonts w:ascii="Times New Roman" w:eastAsia="宋体" w:hAnsi="Times New Roman" w:hint="eastAsia"/>
          </w:rPr>
          <w:t>对</w:t>
        </w:r>
      </w:ins>
      <w:ins w:id="123" w:author="兴云新能源-姜泉" w:date="2018-02-22T17:32:00Z">
        <w:r>
          <w:rPr>
            <w:rFonts w:ascii="Times New Roman" w:eastAsia="宋体" w:hAnsi="Times New Roman" w:hint="eastAsia"/>
          </w:rPr>
          <w:t>EPS</w:t>
        </w:r>
        <w:r>
          <w:rPr>
            <w:rFonts w:ascii="Times New Roman" w:eastAsia="宋体" w:hAnsi="Times New Roman" w:hint="eastAsia"/>
          </w:rPr>
          <w:t>的</w:t>
        </w:r>
      </w:ins>
      <w:ins w:id="124" w:author="兴云新能源-姜泉" w:date="2018-02-22T17:33:00Z">
        <w:r>
          <w:rPr>
            <w:rFonts w:ascii="Times New Roman" w:eastAsia="宋体" w:hAnsi="Times New Roman" w:hint="eastAsia"/>
          </w:rPr>
          <w:t>性能要求</w:t>
        </w:r>
      </w:ins>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Default="00AB4FEC" w:rsidP="00AB4FEC">
      <w:pPr>
        <w:ind w:firstLineChars="200" w:firstLine="420"/>
        <w:rPr>
          <w:ins w:id="125" w:author="兴云新能源-姜泉" w:date="2018-02-23T16:14:00Z"/>
          <w:rFonts w:ascii="Times New Roman" w:eastAsia="宋体" w:hint="eastAsia"/>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bookmarkStart w:id="126" w:name="_GoBack"/>
      <w:bookmarkEnd w:id="126"/>
    </w:p>
    <w:p w:rsidR="00552BC1" w:rsidRDefault="00552BC1" w:rsidP="00552BC1">
      <w:pPr>
        <w:autoSpaceDE w:val="0"/>
        <w:autoSpaceDN w:val="0"/>
        <w:adjustRightInd w:val="0"/>
        <w:ind w:firstLine="420"/>
        <w:jc w:val="left"/>
        <w:rPr>
          <w:ins w:id="127" w:author="兴云新能源-姜泉" w:date="2018-02-23T16:14:00Z"/>
          <w:rFonts w:ascii="MS Gothic" w:eastAsia="宋体" w:hAnsi="MS Gothic" w:hint="eastAsia"/>
          <w:kern w:val="0"/>
        </w:rPr>
        <w:pPrChange w:id="128" w:author="兴云新能源-姜泉" w:date="2018-02-23T16:14:00Z">
          <w:pPr>
            <w:autoSpaceDE w:val="0"/>
            <w:autoSpaceDN w:val="0"/>
            <w:adjustRightInd w:val="0"/>
            <w:jc w:val="left"/>
          </w:pPr>
        </w:pPrChange>
      </w:pPr>
      <w:ins w:id="129" w:author="兴云新能源-姜泉" w:date="2018-02-23T16:14:00Z">
        <w:r>
          <w:rPr>
            <w:rFonts w:ascii="MS Gothic" w:eastAsia="宋体" w:hAnsi="MS Gothic" w:hint="eastAsia"/>
            <w:kern w:val="0"/>
          </w:rPr>
          <w:t>下图</w:t>
        </w:r>
        <w:r>
          <w:rPr>
            <w:rFonts w:ascii="MS Gothic" w:eastAsia="宋体" w:hAnsi="MS Gothic" w:hint="eastAsia"/>
            <w:kern w:val="0"/>
          </w:rPr>
          <w:t>1.1</w:t>
        </w:r>
        <w:r>
          <w:rPr>
            <w:rFonts w:ascii="MS Gothic" w:eastAsia="宋体" w:hAnsi="MS Gothic" w:hint="eastAsia"/>
            <w:kern w:val="0"/>
          </w:rPr>
          <w:t>表示本文件在文件树上的位置：</w:t>
        </w:r>
      </w:ins>
    </w:p>
    <w:p w:rsidR="00552BC1" w:rsidRDefault="00552BC1" w:rsidP="00AB4FEC">
      <w:pPr>
        <w:ind w:firstLineChars="200" w:firstLine="420"/>
        <w:rPr>
          <w:ins w:id="130" w:author="兴云新能源-姜泉" w:date="2018-02-23T16:13:00Z"/>
          <w:rFonts w:ascii="Times New Roman" w:eastAsia="宋体" w:hAnsi="Times New Roman" w:hint="eastAsia"/>
        </w:rPr>
      </w:pPr>
      <w:ins w:id="131" w:author="兴云新能源-姜泉" w:date="2018-02-23T16:13:00Z">
        <w:r>
          <w:rPr>
            <w:rFonts w:ascii="Times New Roman" w:eastAsia="宋体" w:hAnsi="Times New Roman" w:hint="eastAsia"/>
            <w:noProof/>
          </w:rPr>
          <mc:AlternateContent>
            <mc:Choice Requires="wps">
              <w:drawing>
                <wp:anchor distT="0" distB="0" distL="114300" distR="114300" simplePos="0" relativeHeight="251658240" behindDoc="0" locked="0" layoutInCell="1" allowOverlap="1" wp14:anchorId="4839EB7C" wp14:editId="710BCC62">
                  <wp:simplePos x="0" y="0"/>
                  <wp:positionH relativeFrom="column">
                    <wp:posOffset>553085</wp:posOffset>
                  </wp:positionH>
                  <wp:positionV relativeFrom="paragraph">
                    <wp:posOffset>57150</wp:posOffset>
                  </wp:positionV>
                  <wp:extent cx="4944110" cy="1403985"/>
                  <wp:effectExtent l="0" t="0" r="27940" b="2476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4110" cy="140398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2BC1" w:rsidRDefault="00552BC1" w:rsidP="00F75372">
                              <w:pPr>
                                <w:autoSpaceDE w:val="0"/>
                                <w:autoSpaceDN w:val="0"/>
                                <w:adjustRightInd w:val="0"/>
                                <w:jc w:val="left"/>
                                <w:rPr>
                                  <w:rFonts w:ascii="MS Gothic" w:eastAsia="宋体" w:hAnsi="MS Gothic" w:hint="eastAsia"/>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32" w:author="兴云新能源-姜泉" w:date="2018-02-23T16:14:00Z">
                                <w:r w:rsidRPr="00552BC1">
                                  <w:rPr>
                                    <w:rFonts w:ascii="MS Gothic" w:eastAsia="宋体" w:hAnsi="MS Gothic" w:hint="eastAsia"/>
                                    <w:kern w:val="0"/>
                                    <w:highlight w:val="yellow"/>
                                    <w:rPrChange w:id="133" w:author="兴云新能源-姜泉" w:date="2018-02-23T16:14:00Z">
                                      <w:rPr>
                                        <w:rFonts w:ascii="MS Gothic" w:eastAsia="宋体" w:hAnsi="MS Gothic" w:hint="eastAsia"/>
                                        <w:kern w:val="0"/>
                                      </w:rPr>
                                    </w:rPrChange>
                                  </w:rPr>
                                  <w:t>VAD01</w:t>
                                </w:r>
                                <w:r w:rsidRPr="00552BC1">
                                  <w:rPr>
                                    <w:rFonts w:ascii="MS Gothic" w:eastAsia="宋体" w:hAnsi="MS Gothic" w:hint="eastAsia"/>
                                    <w:kern w:val="0"/>
                                    <w:highlight w:val="yellow"/>
                                    <w:rPrChange w:id="134" w:author="兴云新能源-姜泉" w:date="2018-02-23T16:14:00Z">
                                      <w:rPr>
                                        <w:rFonts w:ascii="MS Gothic" w:eastAsia="宋体" w:hAnsi="MS Gothic" w:hint="eastAsia"/>
                                        <w:kern w:val="0"/>
                                      </w:rPr>
                                    </w:rPrChange>
                                  </w:rPr>
                                  <w:t>软件功能设计文档</w:t>
                                </w:r>
                                <w:r w:rsidRPr="00552BC1">
                                  <w:rPr>
                                    <w:rFonts w:ascii="MS Gothic" w:eastAsia="宋体" w:hAnsi="MS Gothic" w:hint="eastAsia"/>
                                    <w:kern w:val="0"/>
                                    <w:highlight w:val="yellow"/>
                                    <w:rPrChange w:id="135" w:author="兴云新能源-姜泉" w:date="2018-02-23T16:14:00Z">
                                      <w:rPr>
                                        <w:rFonts w:ascii="MS Gothic" w:eastAsia="宋体" w:hAnsi="MS Gothic" w:hint="eastAsia"/>
                                        <w:kern w:val="0"/>
                                      </w:rPr>
                                    </w:rPrChange>
                                  </w:rPr>
                                  <w:t>_v1.1</w:t>
                                </w:r>
                              </w:ins>
                              <w:del w:id="136" w:author="兴云新能源-姜泉" w:date="2018-02-23T16:14:00Z">
                                <w:r w:rsidRPr="00552BC1" w:rsidDel="00552BC1">
                                  <w:rPr>
                                    <w:rFonts w:ascii="MS Gothic" w:eastAsia="宋体" w:hAnsi="MS Gothic"/>
                                    <w:kern w:val="0"/>
                                    <w:highlight w:val="yellow"/>
                                    <w:rPrChange w:id="137" w:author="兴云新能源-姜泉" w:date="2018-02-23T16:14:00Z">
                                      <w:rPr>
                                        <w:rFonts w:ascii="MS Gothic" w:eastAsia="宋体" w:hAnsi="MS Gothic"/>
                                        <w:kern w:val="0"/>
                                        <w:highlight w:val="yellow"/>
                                      </w:rPr>
                                    </w:rPrChange>
                                  </w:rPr>
                                  <w:delText>APU</w:delText>
                                </w:r>
                                <w:r w:rsidRPr="00552BC1" w:rsidDel="00552BC1">
                                  <w:rPr>
                                    <w:rFonts w:ascii="MS Gothic" w:eastAsia="宋体" w:hAnsi="MS Gothic" w:hint="eastAsia"/>
                                    <w:kern w:val="0"/>
                                    <w:highlight w:val="yellow"/>
                                    <w:rPrChange w:id="138" w:author="兴云新能源-姜泉" w:date="2018-02-23T16:14:00Z">
                                      <w:rPr>
                                        <w:rFonts w:ascii="MS Gothic" w:eastAsia="宋体" w:hAnsi="MS Gothic" w:hint="eastAsia"/>
                                        <w:kern w:val="0"/>
                                        <w:highlight w:val="yellow"/>
                                      </w:rPr>
                                    </w:rPrChange>
                                  </w:rPr>
                                  <w:delText>关联部件</w:delText>
                                </w:r>
                              </w:del>
                              <w:r w:rsidRPr="00552BC1">
                                <w:rPr>
                                  <w:rFonts w:ascii="MS Gothic" w:eastAsia="宋体" w:hAnsi="MS Gothic" w:hint="eastAsia"/>
                                  <w:kern w:val="0"/>
                                  <w:highlight w:val="yellow"/>
                                  <w:rPrChange w:id="139" w:author="兴云新能源-姜泉" w:date="2018-02-23T16:14:00Z">
                                    <w:rPr>
                                      <w:rFonts w:ascii="MS Gothic" w:eastAsia="宋体" w:hAnsi="MS Gothic" w:hint="eastAsia"/>
                                      <w:kern w:val="0"/>
                                      <w:highlight w:val="yellow"/>
                                    </w:rPr>
                                  </w:rPrChange>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43.55pt;margin-top:4.5pt;width:389.3pt;height:11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" filled="f" fillcolor="black">
                  <v:textbox inset="5.85pt,.7pt,5.85pt,.7pt">
                    <w:txbxContent>
                      <w:p w:rsidR="00552BC1" w:rsidRDefault="00552BC1" w:rsidP="00F75372">
                        <w:pPr>
                          <w:autoSpaceDE w:val="0"/>
                          <w:autoSpaceDN w:val="0"/>
                          <w:adjustRightInd w:val="0"/>
                          <w:jc w:val="left"/>
                          <w:rPr>
                            <w:rFonts w:ascii="MS Gothic" w:eastAsia="宋体" w:hAnsi="MS Gothic" w:hint="eastAsia"/>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40" w:author="兴云新能源-姜泉" w:date="2018-02-23T16:14:00Z">
                          <w:r w:rsidRPr="00552BC1">
                            <w:rPr>
                              <w:rFonts w:ascii="MS Gothic" w:eastAsia="宋体" w:hAnsi="MS Gothic" w:hint="eastAsia"/>
                              <w:kern w:val="0"/>
                              <w:highlight w:val="yellow"/>
                              <w:rPrChange w:id="141" w:author="兴云新能源-姜泉" w:date="2018-02-23T16:14:00Z">
                                <w:rPr>
                                  <w:rFonts w:ascii="MS Gothic" w:eastAsia="宋体" w:hAnsi="MS Gothic" w:hint="eastAsia"/>
                                  <w:kern w:val="0"/>
                                </w:rPr>
                              </w:rPrChange>
                            </w:rPr>
                            <w:t>VAD01</w:t>
                          </w:r>
                          <w:r w:rsidRPr="00552BC1">
                            <w:rPr>
                              <w:rFonts w:ascii="MS Gothic" w:eastAsia="宋体" w:hAnsi="MS Gothic" w:hint="eastAsia"/>
                              <w:kern w:val="0"/>
                              <w:highlight w:val="yellow"/>
                              <w:rPrChange w:id="142" w:author="兴云新能源-姜泉" w:date="2018-02-23T16:14:00Z">
                                <w:rPr>
                                  <w:rFonts w:ascii="MS Gothic" w:eastAsia="宋体" w:hAnsi="MS Gothic" w:hint="eastAsia"/>
                                  <w:kern w:val="0"/>
                                </w:rPr>
                              </w:rPrChange>
                            </w:rPr>
                            <w:t>软件功能设计文档</w:t>
                          </w:r>
                          <w:r w:rsidRPr="00552BC1">
                            <w:rPr>
                              <w:rFonts w:ascii="MS Gothic" w:eastAsia="宋体" w:hAnsi="MS Gothic" w:hint="eastAsia"/>
                              <w:kern w:val="0"/>
                              <w:highlight w:val="yellow"/>
                              <w:rPrChange w:id="143" w:author="兴云新能源-姜泉" w:date="2018-02-23T16:14:00Z">
                                <w:rPr>
                                  <w:rFonts w:ascii="MS Gothic" w:eastAsia="宋体" w:hAnsi="MS Gothic" w:hint="eastAsia"/>
                                  <w:kern w:val="0"/>
                                </w:rPr>
                              </w:rPrChange>
                            </w:rPr>
                            <w:t>_v1.1</w:t>
                          </w:r>
                        </w:ins>
                        <w:del w:id="144" w:author="兴云新能源-姜泉" w:date="2018-02-23T16:14:00Z">
                          <w:r w:rsidRPr="00552BC1" w:rsidDel="00552BC1">
                            <w:rPr>
                              <w:rFonts w:ascii="MS Gothic" w:eastAsia="宋体" w:hAnsi="MS Gothic"/>
                              <w:kern w:val="0"/>
                              <w:highlight w:val="yellow"/>
                              <w:rPrChange w:id="145" w:author="兴云新能源-姜泉" w:date="2018-02-23T16:14:00Z">
                                <w:rPr>
                                  <w:rFonts w:ascii="MS Gothic" w:eastAsia="宋体" w:hAnsi="MS Gothic"/>
                                  <w:kern w:val="0"/>
                                  <w:highlight w:val="yellow"/>
                                </w:rPr>
                              </w:rPrChange>
                            </w:rPr>
                            <w:delText>APU</w:delText>
                          </w:r>
                          <w:r w:rsidRPr="00552BC1" w:rsidDel="00552BC1">
                            <w:rPr>
                              <w:rFonts w:ascii="MS Gothic" w:eastAsia="宋体" w:hAnsi="MS Gothic" w:hint="eastAsia"/>
                              <w:kern w:val="0"/>
                              <w:highlight w:val="yellow"/>
                              <w:rPrChange w:id="146" w:author="兴云新能源-姜泉" w:date="2018-02-23T16:14:00Z">
                                <w:rPr>
                                  <w:rFonts w:ascii="MS Gothic" w:eastAsia="宋体" w:hAnsi="MS Gothic" w:hint="eastAsia"/>
                                  <w:kern w:val="0"/>
                                  <w:highlight w:val="yellow"/>
                                </w:rPr>
                              </w:rPrChange>
                            </w:rPr>
                            <w:delText>关联部件</w:delText>
                          </w:r>
                        </w:del>
                        <w:r w:rsidRPr="00552BC1">
                          <w:rPr>
                            <w:rFonts w:ascii="MS Gothic" w:eastAsia="宋体" w:hAnsi="MS Gothic" w:hint="eastAsia"/>
                            <w:kern w:val="0"/>
                            <w:highlight w:val="yellow"/>
                            <w:rPrChange w:id="147" w:author="兴云新能源-姜泉" w:date="2018-02-23T16:14:00Z">
                              <w:rPr>
                                <w:rFonts w:ascii="MS Gothic" w:eastAsia="宋体" w:hAnsi="MS Gothic" w:hint="eastAsia"/>
                                <w:kern w:val="0"/>
                                <w:highlight w:val="yellow"/>
                              </w:rPr>
                            </w:rPrChange>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v:textbox>
                </v:rect>
              </w:pict>
            </mc:Fallback>
          </mc:AlternateContent>
        </w:r>
      </w:ins>
    </w:p>
    <w:p w:rsidR="00552BC1" w:rsidRDefault="00552BC1" w:rsidP="00AB4FEC">
      <w:pPr>
        <w:ind w:firstLineChars="200" w:firstLine="420"/>
        <w:rPr>
          <w:ins w:id="148" w:author="兴云新能源-姜泉" w:date="2018-02-23T16:13:00Z"/>
          <w:rFonts w:ascii="Times New Roman" w:eastAsia="宋体" w:hAnsi="Times New Roman" w:hint="eastAsia"/>
        </w:rPr>
      </w:pPr>
    </w:p>
    <w:p w:rsidR="00552BC1" w:rsidRDefault="00552BC1" w:rsidP="00AB4FEC">
      <w:pPr>
        <w:ind w:firstLineChars="200" w:firstLine="420"/>
        <w:rPr>
          <w:ins w:id="149" w:author="兴云新能源-姜泉" w:date="2018-02-23T16:13:00Z"/>
          <w:rFonts w:ascii="Times New Roman" w:eastAsia="宋体" w:hAnsi="Times New Roman" w:hint="eastAsia"/>
        </w:rPr>
      </w:pPr>
    </w:p>
    <w:p w:rsidR="00552BC1" w:rsidRDefault="00552BC1" w:rsidP="00AB4FEC">
      <w:pPr>
        <w:ind w:firstLineChars="200" w:firstLine="420"/>
        <w:rPr>
          <w:ins w:id="150" w:author="兴云新能源-姜泉" w:date="2018-02-23T16:13:00Z"/>
          <w:rFonts w:ascii="Times New Roman" w:eastAsia="宋体" w:hAnsi="Times New Roman" w:hint="eastAsia"/>
        </w:rPr>
      </w:pPr>
    </w:p>
    <w:p w:rsidR="00552BC1" w:rsidRDefault="00552BC1" w:rsidP="00AB4FEC">
      <w:pPr>
        <w:ind w:firstLineChars="200" w:firstLine="420"/>
        <w:rPr>
          <w:ins w:id="151" w:author="兴云新能源-姜泉" w:date="2018-02-23T16:13:00Z"/>
          <w:rFonts w:ascii="Times New Roman" w:eastAsia="宋体" w:hAnsi="Times New Roman" w:hint="eastAsia"/>
        </w:rPr>
      </w:pPr>
    </w:p>
    <w:p w:rsidR="00552BC1" w:rsidRDefault="00552BC1" w:rsidP="00AB4FEC">
      <w:pPr>
        <w:ind w:firstLineChars="200" w:firstLine="420"/>
        <w:rPr>
          <w:ins w:id="152" w:author="兴云新能源-姜泉" w:date="2018-02-23T16:13:00Z"/>
          <w:rFonts w:ascii="Times New Roman" w:eastAsia="宋体" w:hAnsi="Times New Roman" w:hint="eastAsia"/>
        </w:rPr>
      </w:pPr>
    </w:p>
    <w:p w:rsidR="00552BC1" w:rsidRDefault="00552BC1" w:rsidP="00AB4FEC">
      <w:pPr>
        <w:ind w:firstLineChars="200" w:firstLine="420"/>
        <w:rPr>
          <w:ins w:id="153" w:author="兴云新能源-姜泉" w:date="2018-02-23T16:13:00Z"/>
          <w:rFonts w:ascii="Times New Roman" w:eastAsia="宋体" w:hAnsi="Times New Roman" w:hint="eastAsia"/>
        </w:rPr>
      </w:pPr>
    </w:p>
    <w:p w:rsidR="00552BC1" w:rsidRPr="00552BC1" w:rsidRDefault="00552BC1" w:rsidP="00AB4FEC">
      <w:pPr>
        <w:ind w:firstLineChars="200" w:firstLine="420"/>
        <w:rPr>
          <w:rFonts w:ascii="Times New Roman" w:eastAsia="宋体" w:hAnsi="Times New Roman"/>
        </w:rPr>
      </w:pPr>
    </w:p>
    <w:p w:rsidR="00A4249B" w:rsidRDefault="00552BC1" w:rsidP="00552BC1">
      <w:pPr>
        <w:ind w:firstLineChars="2300" w:firstLine="4830"/>
        <w:rPr>
          <w:ins w:id="154" w:author="兴云新能源-姜泉" w:date="2018-02-23T16:15:00Z"/>
          <w:rFonts w:ascii="MS Gothic" w:eastAsia="宋体" w:hAnsi="MS Gothic" w:hint="eastAsia"/>
          <w:kern w:val="0"/>
        </w:rPr>
        <w:pPrChange w:id="155" w:author="兴云新能源-姜泉" w:date="2018-02-23T16:15:00Z">
          <w:pPr>
            <w:ind w:firstLineChars="200" w:firstLine="420"/>
          </w:pPr>
        </w:pPrChange>
      </w:pPr>
      <w:ins w:id="156" w:author="兴云新能源-姜泉" w:date="2018-02-23T16:15:00Z">
        <w:r>
          <w:rPr>
            <w:rFonts w:ascii="MS Gothic" w:eastAsia="宋体" w:hAnsi="MS Gothic" w:hint="eastAsia"/>
            <w:kern w:val="0"/>
          </w:rPr>
          <w:t>图</w:t>
        </w:r>
        <w:r>
          <w:rPr>
            <w:rFonts w:ascii="MS Gothic" w:eastAsia="宋体" w:hAnsi="MS Gothic" w:hint="eastAsia"/>
            <w:kern w:val="0"/>
          </w:rPr>
          <w:t>1.1</w:t>
        </w:r>
      </w:ins>
    </w:p>
    <w:p w:rsidR="00552BC1" w:rsidRPr="00821A40" w:rsidRDefault="00552BC1"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ins w:id="157" w:author="兴云动力科技-陈曦" w:date="2018-02-03T10:33:00Z">
              <w:r>
                <w:rPr>
                  <w:rFonts w:ascii="Times New Roman" w:eastAsia="宋体" w:hAnsi="Times New Roman"/>
                  <w:sz w:val="21"/>
                </w:rPr>
                <w:t>低速电动车</w:t>
              </w:r>
              <w:r>
                <w:rPr>
                  <w:rFonts w:ascii="Times New Roman" w:eastAsia="宋体" w:hAnsi="Times New Roman" w:hint="eastAsia"/>
                  <w:sz w:val="21"/>
                </w:rPr>
                <w:t>——</w:t>
              </w:r>
              <w:proofErr w:type="gramStart"/>
              <w:r>
                <w:rPr>
                  <w:rFonts w:ascii="Times New Roman" w:eastAsia="宋体" w:hAnsi="Times New Roman"/>
                  <w:sz w:val="21"/>
                </w:rPr>
                <w:t>鑫</w:t>
              </w:r>
              <w:proofErr w:type="gramEnd"/>
              <w:r>
                <w:rPr>
                  <w:rFonts w:ascii="Times New Roman" w:eastAsia="宋体" w:hAnsi="Times New Roman"/>
                  <w:sz w:val="21"/>
                </w:rPr>
                <w:t>盛</w:t>
              </w:r>
              <w:r>
                <w:rPr>
                  <w:rFonts w:ascii="Times New Roman" w:eastAsia="宋体" w:hAnsi="Times New Roman" w:hint="eastAsia"/>
                  <w:sz w:val="21"/>
                </w:rPr>
                <w:t>e</w:t>
              </w:r>
              <w:r>
                <w:rPr>
                  <w:rFonts w:ascii="Times New Roman" w:eastAsia="宋体" w:hAnsi="Times New Roman" w:hint="eastAsia"/>
                  <w:sz w:val="21"/>
                </w:rPr>
                <w:t>华</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ins w:id="158" w:author="兴云动力科技-陈曦" w:date="2018-02-03T10:33:00Z">
              <w:r>
                <w:rPr>
                  <w:rFonts w:ascii="Times New Roman" w:eastAsia="宋体" w:hAnsi="Times New Roman" w:hint="eastAsia"/>
                  <w:sz w:val="21"/>
                </w:rPr>
                <w:t>870KG</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ins w:id="159" w:author="兴云动力科技-陈曦" w:date="2018-02-03T10:34:00Z">
              <w:r>
                <w:rPr>
                  <w:rFonts w:ascii="Times New Roman" w:eastAsia="宋体" w:hAnsi="Times New Roman" w:hint="eastAsia"/>
                  <w:sz w:val="21"/>
                </w:rPr>
                <w:t>155/65 R1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ins w:id="160" w:author="兴云动力科技-陈曦" w:date="2018-02-03T10:34:00Z">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ins w:id="161" w:author="兴云新能源-姜泉" w:date="2018-02-23T15:56:00Z"/>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725D72" w:rsidRDefault="00725D72" w:rsidP="00AB4FEC">
      <w:pPr>
        <w:rPr>
          <w:rFonts w:ascii="Times New Roman" w:eastAsia="宋体"/>
        </w:rPr>
      </w:pPr>
      <w:ins w:id="162" w:author="兴云新能源-姜泉" w:date="2018-02-23T15:56:00Z">
        <w:r>
          <w:rPr>
            <w:rFonts w:ascii="Times New Roman" w:eastAsia="宋体" w:hint="eastAsia"/>
          </w:rPr>
          <w:tab/>
        </w:r>
      </w:ins>
      <w:bookmarkStart w:id="163" w:name="_MON_1580906557"/>
      <w:bookmarkEnd w:id="163"/>
      <w:ins w:id="164" w:author="兴云新能源-姜泉" w:date="2018-02-23T15:56:00Z">
        <w:r>
          <w:rPr>
            <w:rFonts w:ascii="Times New Roman" w:eastAsia="宋体"/>
          </w:rPr>
          <w:object w:dxaOrig="1543"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8.75pt" o:ole="">
              <v:imagedata r:id="rId9" o:title=""/>
            </v:shape>
            <o:OLEObject Type="Embed" ProgID="Word.Document.8" ShapeID="_x0000_i1025" DrawAspect="Icon" ObjectID="_1580907674" r:id="rId10">
              <o:FieldCodes>\s</o:FieldCodes>
            </o:OLEObject>
          </w:object>
        </w:r>
      </w:ins>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Del="00725D72" w:rsidRDefault="00A4249B" w:rsidP="00AB4FEC">
      <w:pPr>
        <w:rPr>
          <w:del w:id="165" w:author="兴云新能源-姜泉" w:date="2018-02-23T15:56:00Z"/>
          <w:rFonts w:ascii="Times New Roman" w:eastAsia="宋体" w:hAnsi="Times New Roman"/>
        </w:rPr>
      </w:pPr>
    </w:p>
    <w:p w:rsidR="00A4249B" w:rsidDel="00725D72" w:rsidRDefault="00A4249B" w:rsidP="00AB4FEC">
      <w:pPr>
        <w:rPr>
          <w:del w:id="166" w:author="兴云新能源-姜泉" w:date="2018-02-23T15:56:00Z"/>
          <w:rFonts w:ascii="Times New Roman" w:eastAsia="宋体" w:hAnsi="Times New Roman"/>
        </w:rPr>
      </w:pPr>
    </w:p>
    <w:p w:rsidR="00D557D0" w:rsidDel="00725D72" w:rsidRDefault="00D557D0" w:rsidP="00AB4FEC">
      <w:pPr>
        <w:rPr>
          <w:del w:id="167" w:author="兴云新能源-姜泉" w:date="2018-02-23T15:56:00Z"/>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11" cstate="print"/>
                    <a:stretch>
                      <a:fillRect/>
                    </a:stretch>
                  </pic:blipFill>
                  <pic:spPr>
                    <a:xfrm>
                      <a:off x="0" y="0"/>
                      <a:ext cx="5274310" cy="3048635"/>
                    </a:xfrm>
                    <a:prstGeom prst="rect">
                      <a:avLst/>
                    </a:prstGeom>
                  </pic:spPr>
                </pic:pic>
              </a:graphicData>
            </a:graphic>
          </wp:inline>
        </w:drawing>
      </w:r>
    </w:p>
    <w:p w:rsidR="00770EE0" w:rsidRPr="00216720" w:rsidRDefault="00A4249B" w:rsidP="00654792">
      <w:pPr>
        <w:spacing w:beforeLines="50" w:before="156" w:afterLines="50" w:after="156"/>
        <w:jc w:val="center"/>
        <w:rPr>
          <w:rFonts w:ascii="Times New Roman" w:eastAsia="宋体"/>
        </w:rPr>
      </w:pPr>
      <w:r w:rsidRPr="00821A40">
        <w:rPr>
          <w:rFonts w:ascii="Times New Roman" w:eastAsia="宋体" w:hint="eastAsia"/>
        </w:rPr>
        <w:t>图</w:t>
      </w:r>
      <w:r w:rsidRPr="00216720">
        <w:rPr>
          <w:rFonts w:ascii="Times New Roman" w:eastAsia="宋体" w:hint="eastAsia"/>
        </w:rPr>
        <w:t xml:space="preserve">1. </w:t>
      </w:r>
      <w:r w:rsidRPr="00821A40">
        <w:rPr>
          <w:rFonts w:ascii="Times New Roman" w:eastAsia="宋体" w:hint="eastAsia"/>
        </w:rPr>
        <w:t>车辆</w:t>
      </w:r>
      <w:r w:rsidRPr="00216720">
        <w:rPr>
          <w:rFonts w:ascii="Times New Roman" w:eastAsia="宋体" w:hint="eastAsia"/>
        </w:rPr>
        <w:t>CAN</w:t>
      </w:r>
      <w:r w:rsidRPr="00821A40">
        <w:rPr>
          <w:rFonts w:ascii="Times New Roman" w:eastAsia="宋体" w:hint="eastAsia"/>
        </w:rPr>
        <w:t>总线拓扑结构图</w:t>
      </w:r>
    </w:p>
    <w:p w:rsidR="00531211" w:rsidRPr="00821A40" w:rsidRDefault="00531211">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lastRenderedPageBreak/>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2"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proofErr w:type="gramStart"/>
      <w:r w:rsidRPr="00821A40">
        <w:rPr>
          <w:rFonts w:ascii="Times New Roman" w:eastAsia="宋体" w:hint="eastAsia"/>
        </w:rPr>
        <w:t>档</w:t>
      </w:r>
      <w:proofErr w:type="gramEnd"/>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ins w:id="168" w:author="兴云动力科技-陈曦" w:date="2018-02-03T10:06:00Z">
        <w:r w:rsidR="00654792">
          <w:rPr>
            <w:rFonts w:ascii="Times New Roman" w:eastAsia="宋体" w:hint="eastAsia"/>
          </w:rPr>
          <w:t>毫米波雷达、</w:t>
        </w:r>
      </w:ins>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lastRenderedPageBreak/>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w:t>
      </w:r>
      <w:del w:id="169" w:author="兴云动力科技-陈曦" w:date="2018-02-03T10:12:00Z">
        <w:r w:rsidRPr="00B56A76" w:rsidDel="004674D1">
          <w:rPr>
            <w:rFonts w:ascii="Times New Roman" w:eastAsia="宋体" w:hAnsi="Times New Roman"/>
          </w:rPr>
          <w:delText>长焦高清摄像头以及</w:delText>
        </w:r>
      </w:del>
      <w:r w:rsidRPr="00B56A76">
        <w:rPr>
          <w:rFonts w:ascii="Times New Roman" w:eastAsia="宋体" w:hAnsi="Times New Roman"/>
        </w:rPr>
        <w:t>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w:t>
      </w:r>
      <w:proofErr w:type="gramStart"/>
      <w:r w:rsidRPr="00B56A76">
        <w:rPr>
          <w:rFonts w:ascii="Times New Roman" w:eastAsia="宋体" w:hAnsi="Times New Roman"/>
        </w:rPr>
        <w:t>短焦高清</w:t>
      </w:r>
      <w:proofErr w:type="gramEnd"/>
      <w:r w:rsidRPr="00B56A76">
        <w:rPr>
          <w:rFonts w:ascii="Times New Roman" w:eastAsia="宋体" w:hAnsi="Times New Roman"/>
        </w:rPr>
        <w:t>摄像头</w:t>
      </w:r>
    </w:p>
    <w:p w:rsidR="009A4928" w:rsidRPr="00B56A76" w:rsidRDefault="004674D1" w:rsidP="00B56A76">
      <w:pPr>
        <w:pStyle w:val="a7"/>
        <w:numPr>
          <w:ilvl w:val="0"/>
          <w:numId w:val="2"/>
        </w:numPr>
        <w:ind w:firstLineChars="0"/>
        <w:rPr>
          <w:rFonts w:ascii="Times New Roman" w:eastAsia="宋体" w:hAnsi="Times New Roman"/>
        </w:rPr>
      </w:pPr>
      <w:ins w:id="170" w:author="兴云动力科技-陈曦" w:date="2018-02-03T10:13:00Z">
        <w:r>
          <w:rPr>
            <w:rFonts w:ascii="Times New Roman" w:eastAsia="宋体" w:hAnsi="Times New Roman"/>
          </w:rPr>
          <w:t>车辆</w:t>
        </w:r>
        <w:r>
          <w:rPr>
            <w:rFonts w:ascii="Times New Roman" w:eastAsia="宋体" w:hAnsi="Times New Roman" w:hint="eastAsia"/>
          </w:rPr>
          <w:t>前部</w:t>
        </w:r>
      </w:ins>
      <w:del w:id="171" w:author="兴云动力科技-陈曦" w:date="2018-02-03T10:13:00Z">
        <w:r w:rsidR="009A4928" w:rsidRPr="00B56A76" w:rsidDel="004674D1">
          <w:rPr>
            <w:rFonts w:ascii="Times New Roman" w:eastAsia="宋体" w:hAnsi="Times New Roman"/>
          </w:rPr>
          <w:delText>前</w:delText>
        </w:r>
      </w:del>
      <w:del w:id="172" w:author="兴云动力科技-陈曦" w:date="2018-02-03T10:07:00Z">
        <w:r w:rsidR="009A4928" w:rsidRPr="00B56A76" w:rsidDel="00654792">
          <w:rPr>
            <w:rFonts w:ascii="Times New Roman" w:eastAsia="宋体" w:hAnsi="Times New Roman"/>
          </w:rPr>
          <w:delText>后</w:delText>
        </w:r>
      </w:del>
      <w:r w:rsidR="009A4928" w:rsidRPr="00B56A76">
        <w:rPr>
          <w:rFonts w:ascii="Times New Roman" w:eastAsia="宋体" w:hAnsi="Times New Roman"/>
        </w:rPr>
        <w:t>放置</w:t>
      </w:r>
      <w:del w:id="173" w:author="兴云动力科技-陈曦" w:date="2018-02-03T10:07:00Z">
        <w:r w:rsidR="009A4928" w:rsidRPr="00B56A76" w:rsidDel="00654792">
          <w:rPr>
            <w:rFonts w:ascii="Times New Roman" w:eastAsia="宋体" w:hAnsi="Times New Roman" w:hint="eastAsia"/>
          </w:rPr>
          <w:delText>两</w:delText>
        </w:r>
      </w:del>
      <w:ins w:id="174" w:author="兴云动力科技-陈曦" w:date="2018-02-03T10:07:00Z">
        <w:r w:rsidR="00654792">
          <w:rPr>
            <w:rFonts w:ascii="Times New Roman" w:eastAsia="宋体" w:hAnsi="Times New Roman" w:hint="eastAsia"/>
          </w:rPr>
          <w:t>一</w:t>
        </w:r>
      </w:ins>
      <w:r w:rsidR="009A4928" w:rsidRPr="00B56A76">
        <w:rPr>
          <w:rFonts w:ascii="Times New Roman" w:eastAsia="宋体" w:hAnsi="Times New Roman"/>
        </w:rPr>
        <w:t>枚</w:t>
      </w:r>
      <w:del w:id="175" w:author="兴云动力科技-陈曦" w:date="2018-02-03T10:13:00Z">
        <w:r w:rsidR="009A4928" w:rsidRPr="00B56A76" w:rsidDel="004674D1">
          <w:rPr>
            <w:rFonts w:ascii="Times New Roman" w:eastAsia="宋体" w:hAnsi="Times New Roman" w:hint="eastAsia"/>
          </w:rPr>
          <w:delText>长中</w:delText>
        </w:r>
      </w:del>
      <w:ins w:id="176" w:author="兴云动力科技-陈曦" w:date="2018-02-03T10:13:00Z">
        <w:r>
          <w:rPr>
            <w:rFonts w:ascii="Times New Roman" w:eastAsia="宋体" w:hAnsi="Times New Roman" w:hint="eastAsia"/>
          </w:rPr>
          <w:t>中</w:t>
        </w:r>
        <w:r>
          <w:rPr>
            <w:rFonts w:ascii="Times New Roman" w:eastAsia="宋体" w:hAnsi="Times New Roman"/>
          </w:rPr>
          <w:t>短</w:t>
        </w:r>
      </w:ins>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216720" w:rsidP="00216720">
      <w:pPr>
        <w:jc w:val="center"/>
        <w:rPr>
          <w:ins w:id="177" w:author="兴云动力科技-陈曦" w:date="2018-02-03T10:10:00Z"/>
          <w:rFonts w:ascii="Times New Roman" w:eastAsia="宋体" w:hAnsi="Times New Roman" w:cs="Times New Roman"/>
        </w:rPr>
      </w:pPr>
      <w:del w:id="178" w:author="兴云动力科技-陈曦" w:date="2018-02-03T10:10:00Z">
        <w:r w:rsidRPr="009A4928" w:rsidDel="004674D1">
          <w:rPr>
            <w:rFonts w:ascii="Times New Roman" w:eastAsia="宋体" w:hAnsi="Times New Roman" w:cs="Times New Roman"/>
          </w:rPr>
          <w:object w:dxaOrig="11244" w:dyaOrig="7044">
            <v:shape id="_x0000_i1026" type="#_x0000_t75" style="width:411.75pt;height:258.75pt" o:ole="">
              <v:imagedata r:id="rId13" o:title=""/>
            </v:shape>
            <o:OLEObject Type="Embed" ProgID="Visio.Drawing.15" ShapeID="_x0000_i1026" DrawAspect="Content" ObjectID="_1580907675" r:id="rId14"/>
          </w:object>
        </w:r>
      </w:del>
    </w:p>
    <w:p w:rsidR="004674D1" w:rsidRPr="009A4928" w:rsidRDefault="004674D1" w:rsidP="00216720">
      <w:pPr>
        <w:jc w:val="center"/>
        <w:rPr>
          <w:rFonts w:ascii="Times New Roman" w:eastAsia="宋体" w:hAnsi="Times New Roman" w:cs="Times New Roman"/>
        </w:rPr>
      </w:pPr>
      <w:ins w:id="179" w:author="兴云动力科技-陈曦" w:date="2018-02-03T10:12:00Z">
        <w:r>
          <w:rPr>
            <w:noProof/>
          </w:rPr>
          <w:drawing>
            <wp:inline distT="0" distB="0" distL="0" distR="0" wp14:anchorId="494B51C3" wp14:editId="4DFF8866">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332539"/>
                      </a:xfrm>
                      <a:prstGeom prst="rect">
                        <a:avLst/>
                      </a:prstGeom>
                    </pic:spPr>
                  </pic:pic>
                </a:graphicData>
              </a:graphic>
            </wp:inline>
          </w:drawing>
        </w:r>
      </w:ins>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Velodyn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proofErr w:type="spellStart"/>
      <w:r w:rsidRPr="00C63F7C">
        <w:rPr>
          <w:rFonts w:ascii="Times New Roman" w:eastAsia="宋体" w:hAnsi="Times New Roman" w:hint="eastAsia"/>
        </w:rPr>
        <w:t>Velodyne</w:t>
      </w:r>
      <w:proofErr w:type="spellEnd"/>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w:t>
      </w:r>
      <w:r w:rsidRPr="00C63F7C">
        <w:rPr>
          <w:rFonts w:ascii="Times New Roman" w:eastAsia="宋体" w:hAnsi="Times New Roman" w:hint="eastAsia"/>
        </w:rPr>
        <w:lastRenderedPageBreak/>
        <w:t>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MoblieEy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proofErr w:type="gramStart"/>
      <w:r>
        <w:rPr>
          <w:rFonts w:ascii="Times New Roman" w:eastAsia="宋体" w:hAnsi="Times New Roman" w:hint="eastAsia"/>
          <w:b/>
        </w:rPr>
        <w:t>英伟达集成</w:t>
      </w:r>
      <w:proofErr w:type="gramEnd"/>
      <w:r>
        <w:rPr>
          <w:rFonts w:ascii="Times New Roman" w:eastAsia="宋体" w:hAnsi="Times New Roman" w:hint="eastAsia"/>
          <w:b/>
        </w:rPr>
        <w:t>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w:t>
      </w:r>
      <w:proofErr w:type="gramStart"/>
      <w:r w:rsidRPr="00C63F7C">
        <w:rPr>
          <w:rFonts w:ascii="Times New Roman" w:eastAsia="宋体" w:hAnsi="Times New Roman" w:hint="eastAsia"/>
        </w:rPr>
        <w:t>大型车企合作</w:t>
      </w:r>
      <w:proofErr w:type="gramEnd"/>
      <w:r w:rsidRPr="00C63F7C">
        <w:rPr>
          <w:rFonts w:ascii="Times New Roman" w:eastAsia="宋体" w:hAnsi="Times New Roman" w:hint="eastAsia"/>
        </w:rPr>
        <w:t>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proofErr w:type="spellStart"/>
      <w:r>
        <w:rPr>
          <w:rFonts w:ascii="Times New Roman" w:eastAsia="宋体" w:hAnsi="Times New Roman" w:hint="eastAsia"/>
        </w:rPr>
        <w:t>Jetson</w:t>
      </w:r>
      <w:proofErr w:type="spellEnd"/>
      <w:r>
        <w:rPr>
          <w:rFonts w:ascii="Times New Roman" w:eastAsia="宋体" w:hAnsi="Times New Roman" w:hint="eastAsia"/>
        </w:rPr>
        <w:t xml:space="preserve">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proofErr w:type="gramStart"/>
      <w:r w:rsidR="00875FD5" w:rsidRPr="00875FD5">
        <w:rPr>
          <w:rFonts w:ascii="Times New Roman" w:eastAsia="宋体" w:hAnsi="Times New Roman" w:hint="eastAsia"/>
        </w:rPr>
        <w:t>英伟达</w:t>
      </w:r>
      <w:proofErr w:type="gramEnd"/>
      <w:r w:rsidR="00875FD5">
        <w:rPr>
          <w:rFonts w:ascii="Times New Roman" w:eastAsia="宋体" w:hAnsi="Times New Roman" w:hint="eastAsia"/>
        </w:rPr>
        <w:t>自家的另</w:t>
      </w:r>
      <w:proofErr w:type="gramStart"/>
      <w:r w:rsidR="00875FD5">
        <w:rPr>
          <w:rFonts w:ascii="Times New Roman" w:eastAsia="宋体" w:hAnsi="Times New Roman" w:hint="eastAsia"/>
        </w:rPr>
        <w:t>一控制</w:t>
      </w:r>
      <w:proofErr w:type="gramEnd"/>
      <w:r w:rsidR="00875FD5">
        <w:rPr>
          <w:rFonts w:ascii="Times New Roman" w:eastAsia="宋体" w:hAnsi="Times New Roman" w:hint="eastAsia"/>
        </w:rPr>
        <w:t>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w:t>
      </w:r>
      <w:proofErr w:type="gramStart"/>
      <w:r w:rsidR="00875FD5" w:rsidRPr="00875FD5">
        <w:rPr>
          <w:rFonts w:ascii="Times New Roman" w:eastAsia="宋体" w:hAnsi="Times New Roman" w:hint="eastAsia"/>
        </w:rPr>
        <w:t>方便量</w:t>
      </w:r>
      <w:proofErr w:type="gramEnd"/>
      <w:r w:rsidR="00875FD5" w:rsidRPr="00875FD5">
        <w:rPr>
          <w:rFonts w:ascii="Times New Roman" w:eastAsia="宋体" w:hAnsi="Times New Roman" w:hint="eastAsia"/>
        </w:rPr>
        <w:t>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proofErr w:type="spellStart"/>
      <w:r w:rsidRPr="00875FD5">
        <w:rPr>
          <w:rFonts w:ascii="Times New Roman" w:eastAsia="宋体" w:hAnsi="Times New Roman"/>
        </w:rPr>
        <w:t>Jetson</w:t>
      </w:r>
      <w:proofErr w:type="spellEnd"/>
      <w:r w:rsidRPr="00875FD5">
        <w:rPr>
          <w:rFonts w:ascii="Times New Roman" w:eastAsia="宋体" w:hAnsi="Times New Roman"/>
        </w:rPr>
        <w:t xml:space="preserve">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w:t>
      </w:r>
      <w:proofErr w:type="gramStart"/>
      <w:r w:rsidRPr="00054A96">
        <w:rPr>
          <w:rFonts w:ascii="Times New Roman" w:eastAsia="宋体" w:hAnsi="Times New Roman"/>
        </w:rPr>
        <w:t>最</w:t>
      </w:r>
      <w:proofErr w:type="gramEnd"/>
      <w:r w:rsidRPr="00054A96">
        <w:rPr>
          <w:rFonts w:ascii="Times New Roman" w:eastAsia="宋体" w:hAnsi="Times New Roman"/>
        </w:rPr>
        <w:t>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w:t>
      </w:r>
      <w:proofErr w:type="gramStart"/>
      <w:r>
        <w:rPr>
          <w:rFonts w:ascii="Times New Roman" w:eastAsia="宋体" w:hAnsi="Times New Roman" w:hint="eastAsia"/>
        </w:rPr>
        <w:t>实时且及时</w:t>
      </w:r>
      <w:proofErr w:type="gramEnd"/>
      <w:r>
        <w:rPr>
          <w:rFonts w:ascii="Times New Roman" w:eastAsia="宋体" w:hAnsi="Times New Roman" w:hint="eastAsia"/>
        </w:rPr>
        <w:t>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lastRenderedPageBreak/>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6"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Pr="00054A96" w:rsidRDefault="00054A96" w:rsidP="00054A96">
      <w:pPr>
        <w:jc w:val="center"/>
        <w:rPr>
          <w:rFonts w:ascii="Times New Roman" w:eastAsia="宋体"/>
        </w:rPr>
      </w:pPr>
      <w:r w:rsidRPr="00054A96">
        <w:rPr>
          <w:rFonts w:ascii="等线" w:eastAsia="等线" w:hAnsi="等线" w:cs="Times New Roman"/>
        </w:rPr>
        <w:object w:dxaOrig="10908" w:dyaOrig="3408">
          <v:shape id="_x0000_i1027" type="#_x0000_t75" style="width:432.75pt;height:144.75pt" o:ole="">
            <v:imagedata r:id="rId17" o:title=""/>
          </v:shape>
          <o:OLEObject Type="Embed" ProgID="Visio.Drawing.15" ShapeID="_x0000_i1027" DrawAspect="Content" ObjectID="_1580907676" r:id="rId18"/>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1B3449" w:rsidRDefault="001B3449" w:rsidP="00AB4FEC">
      <w:pPr>
        <w:rPr>
          <w:rFonts w:ascii="Times New Roman" w:eastAsia="宋体" w:hAnsi="Times New Roman"/>
          <w:b/>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Default="004F2690" w:rsidP="00785AA2">
      <w:pPr>
        <w:ind w:leftChars="202" w:left="424"/>
        <w:rPr>
          <w:rFonts w:ascii="Times New Roman" w:eastAsia="宋体" w:hAnsi="Times New Roman"/>
        </w:rPr>
      </w:pP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4F2690" w:rsidRPr="00821A40" w:rsidRDefault="004F2690" w:rsidP="00785AA2">
      <w:pPr>
        <w:ind w:leftChars="202" w:left="424"/>
        <w:rPr>
          <w:rFonts w:ascii="Times New Roman" w:eastAsia="宋体" w:hAnsi="Times New Roman"/>
        </w:rPr>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lastRenderedPageBreak/>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w:t>
      </w:r>
      <w:proofErr w:type="gramStart"/>
      <w:r w:rsidRPr="00821A40">
        <w:rPr>
          <w:rFonts w:ascii="Times New Roman" w:eastAsia="宋体" w:hAnsi="Times New Roman" w:hint="eastAsia"/>
        </w:rPr>
        <w:t>共驾系统</w:t>
      </w:r>
      <w:proofErr w:type="gramEnd"/>
      <w:r w:rsidRPr="00821A40">
        <w:rPr>
          <w:rFonts w:ascii="Times New Roman" w:eastAsia="宋体" w:hAnsi="Times New Roman" w:hint="eastAsia"/>
        </w:rPr>
        <w:t>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proofErr w:type="gramStart"/>
      <w:r w:rsidRPr="00821A40">
        <w:rPr>
          <w:rFonts w:ascii="Times New Roman" w:eastAsia="宋体" w:hAnsi="Times New Roman" w:hint="eastAsia"/>
        </w:rPr>
        <w:t>档</w:t>
      </w:r>
      <w:proofErr w:type="gramEnd"/>
      <w:r w:rsidRPr="00821A40">
        <w:rPr>
          <w:rFonts w:ascii="Times New Roman" w:eastAsia="宋体" w:hAnsi="Times New Roman" w:hint="eastAsia"/>
        </w:rPr>
        <w:t>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w:t>
      </w:r>
      <w:r w:rsidRPr="00821A40">
        <w:rPr>
          <w:rFonts w:ascii="Times New Roman" w:eastAsia="宋体" w:hAnsi="Times New Roman" w:hint="eastAsia"/>
        </w:rPr>
        <w:lastRenderedPageBreak/>
        <w:t>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ins w:id="180" w:author="兴云新能源-姜泉" w:date="2018-02-22T17:31:00Z"/>
          <w:rFonts w:ascii="Times New Roman" w:eastAsia="宋体" w:hAnsi="Times New Roman"/>
        </w:rPr>
      </w:pPr>
      <w:ins w:id="181"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784948" w:rsidRPr="005B50AD" w:rsidRDefault="00784948" w:rsidP="00784948">
      <w:pPr>
        <w:ind w:leftChars="202" w:left="424"/>
        <w:rPr>
          <w:ins w:id="182" w:author="兴云新能源-姜泉" w:date="2018-02-22T17:34:00Z"/>
          <w:rFonts w:ascii="Times New Roman" w:eastAsia="宋体" w:hAnsi="Times New Roman"/>
        </w:rPr>
      </w:pPr>
      <w:ins w:id="183" w:author="兴云新能源-姜泉" w:date="2018-02-22T17:34:00Z">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ins>
    </w:p>
    <w:p w:rsidR="00784948" w:rsidRPr="005B50AD" w:rsidRDefault="00784948" w:rsidP="00784948">
      <w:pPr>
        <w:numPr>
          <w:ilvl w:val="0"/>
          <w:numId w:val="5"/>
        </w:numPr>
        <w:ind w:leftChars="202" w:left="784"/>
        <w:rPr>
          <w:ins w:id="184" w:author="兴云新能源-姜泉" w:date="2018-02-22T17:34:00Z"/>
          <w:rFonts w:ascii="Times New Roman" w:eastAsia="宋体" w:hAnsi="Times New Roman"/>
        </w:rPr>
      </w:pPr>
      <w:ins w:id="185" w:author="兴云新能源-姜泉" w:date="2018-02-22T17:34:00Z">
        <w:r w:rsidRPr="005B50AD">
          <w:rPr>
            <w:rFonts w:ascii="Times New Roman" w:eastAsia="宋体" w:hAnsi="Times New Roman"/>
          </w:rPr>
          <w:t xml:space="preserve">“Permanently Fail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86" w:author="兴云新能源-姜泉" w:date="2018-02-22T17:34:00Z"/>
          <w:rFonts w:ascii="Times New Roman" w:eastAsia="宋体" w:hAnsi="Times New Roman"/>
        </w:rPr>
      </w:pPr>
      <w:ins w:id="187" w:author="兴云新能源-姜泉" w:date="2018-02-22T17:34:00Z">
        <w:r w:rsidRPr="005B50AD">
          <w:rPr>
            <w:rFonts w:ascii="Times New Roman" w:eastAsia="宋体" w:hAnsi="Times New Roman"/>
          </w:rPr>
          <w:t xml:space="preserve">“Temporary Inhibit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88" w:author="兴云新能源-姜泉" w:date="2018-02-22T17:34:00Z"/>
          <w:rFonts w:ascii="Times New Roman" w:eastAsia="宋体" w:hAnsi="Times New Roman"/>
        </w:rPr>
      </w:pPr>
      <w:ins w:id="189" w:author="兴云新能源-姜泉" w:date="2018-02-22T17:34:00Z">
        <w:r w:rsidRPr="005B50AD">
          <w:rPr>
            <w:rFonts w:ascii="Times New Roman" w:eastAsia="宋体" w:hAnsi="Times New Roman"/>
          </w:rPr>
          <w:t xml:space="preserve">“Available for Control” </w:t>
        </w:r>
        <w:r w:rsidRPr="005B50AD">
          <w:rPr>
            <w:rFonts w:ascii="Times New Roman" w:eastAsia="宋体" w:hAnsi="Times New Roman" w:hint="eastAsia"/>
          </w:rPr>
          <w:t>状态</w:t>
        </w:r>
      </w:ins>
    </w:p>
    <w:p w:rsidR="00D85314" w:rsidRPr="00784948" w:rsidRDefault="00784948">
      <w:pPr>
        <w:numPr>
          <w:ilvl w:val="0"/>
          <w:numId w:val="5"/>
        </w:numPr>
        <w:ind w:leftChars="202" w:left="784"/>
        <w:rPr>
          <w:ins w:id="190" w:author="兴云新能源-姜泉" w:date="2018-02-22T17:31:00Z"/>
          <w:rFonts w:ascii="Times New Roman" w:eastAsia="宋体" w:hAnsi="Times New Roman"/>
        </w:rPr>
        <w:pPrChange w:id="191" w:author="兴云新能源-姜泉" w:date="2018-02-22T17:34:00Z">
          <w:pPr>
            <w:ind w:leftChars="200" w:left="420"/>
          </w:pPr>
        </w:pPrChange>
      </w:pPr>
      <w:ins w:id="192" w:author="兴云新能源-姜泉" w:date="2018-02-22T17:34:00Z">
        <w:r w:rsidRPr="005B50AD">
          <w:rPr>
            <w:rFonts w:ascii="Times New Roman" w:eastAsia="宋体" w:hAnsi="Times New Roman"/>
          </w:rPr>
          <w:t xml:space="preserve">“Active” </w:t>
        </w:r>
        <w:r w:rsidRPr="005B50AD">
          <w:rPr>
            <w:rFonts w:ascii="Times New Roman" w:eastAsia="宋体" w:hAnsi="Times New Roman" w:hint="eastAsia"/>
          </w:rPr>
          <w:t>状态</w:t>
        </w:r>
      </w:ins>
    </w:p>
    <w:p w:rsidR="00D85314" w:rsidRPr="00D85314" w:rsidRDefault="00D85314">
      <w:pPr>
        <w:pStyle w:val="a7"/>
        <w:numPr>
          <w:ilvl w:val="2"/>
          <w:numId w:val="4"/>
        </w:numPr>
        <w:ind w:firstLineChars="0"/>
        <w:rPr>
          <w:ins w:id="193" w:author="兴云新能源-姜泉" w:date="2018-02-22T17:31:00Z"/>
          <w:rFonts w:ascii="Times New Roman" w:eastAsia="宋体" w:hAnsi="Times New Roman"/>
          <w:rPrChange w:id="194" w:author="兴云新能源-姜泉" w:date="2018-02-22T17:31:00Z">
            <w:rPr>
              <w:ins w:id="195" w:author="兴云新能源-姜泉" w:date="2018-02-22T17:31:00Z"/>
            </w:rPr>
          </w:rPrChange>
        </w:rPr>
        <w:pPrChange w:id="196" w:author="兴云新能源-姜泉" w:date="2018-02-22T17:31:00Z">
          <w:pPr>
            <w:ind w:leftChars="200" w:left="420"/>
          </w:pPr>
        </w:pPrChange>
      </w:pPr>
      <w:ins w:id="197" w:author="兴云新能源-姜泉" w:date="2018-02-22T17:31:00Z">
        <w:r w:rsidRPr="00D85314">
          <w:rPr>
            <w:rFonts w:ascii="Times New Roman" w:eastAsia="宋体" w:hAnsi="Times New Roman"/>
            <w:rPrChange w:id="198" w:author="兴云新能源-姜泉" w:date="2018-02-22T17:31:00Z">
              <w:rPr/>
            </w:rPrChange>
          </w:rPr>
          <w:t>EPS</w:t>
        </w:r>
        <w:r w:rsidRPr="00D85314">
          <w:rPr>
            <w:rFonts w:ascii="Times New Roman" w:eastAsia="宋体" w:hAnsi="Times New Roman" w:hint="eastAsia"/>
            <w:rPrChange w:id="199" w:author="兴云新能源-姜泉" w:date="2018-02-22T17:31:00Z">
              <w:rPr>
                <w:rFonts w:hint="eastAsia"/>
              </w:rPr>
            </w:rPrChange>
          </w:rPr>
          <w:t>状态转换</w:t>
        </w:r>
      </w:ins>
    </w:p>
    <w:p w:rsidR="00D85314" w:rsidRPr="00D85314" w:rsidRDefault="00D85314">
      <w:pPr>
        <w:pStyle w:val="a7"/>
        <w:ind w:left="1140" w:firstLineChars="0" w:firstLine="0"/>
        <w:rPr>
          <w:ins w:id="200" w:author="兴云新能源-姜泉" w:date="2018-02-22T17:31:00Z"/>
          <w:rFonts w:ascii="Times New Roman" w:eastAsia="宋体" w:hAnsi="Times New Roman"/>
          <w:rPrChange w:id="201" w:author="兴云新能源-姜泉" w:date="2018-02-22T17:31:00Z">
            <w:rPr>
              <w:ins w:id="202" w:author="兴云新能源-姜泉" w:date="2018-02-22T17:31:00Z"/>
            </w:rPr>
          </w:rPrChange>
        </w:rPr>
        <w:pPrChange w:id="203" w:author="兴云新能源-姜泉" w:date="2018-02-22T17:31:00Z">
          <w:pPr>
            <w:ind w:leftChars="200" w:left="420"/>
          </w:pPr>
        </w:pPrChange>
      </w:pPr>
      <w:ins w:id="204" w:author="兴云新能源-姜泉" w:date="2018-02-22T17:31:00Z">
        <w:r w:rsidRPr="005B50AD">
          <w:rPr>
            <w:rFonts w:ascii="Times New Roman" w:eastAsia="宋体" w:hAnsi="Times New Roman"/>
            <w:noProof/>
            <w:rPrChange w:id="205">
              <w:rPr>
                <w:noProof/>
              </w:rPr>
            </w:rPrChange>
          </w:rPr>
          <w:drawing>
            <wp:inline distT="0" distB="0" distL="0" distR="0" wp14:anchorId="59504E17" wp14:editId="78D0BB84">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ins>
    </w:p>
    <w:p w:rsidR="00D85314" w:rsidRPr="00230D86" w:rsidRDefault="00D85314" w:rsidP="00D85314">
      <w:pPr>
        <w:ind w:leftChars="200" w:left="420"/>
        <w:rPr>
          <w:ins w:id="206" w:author="兴云新能源-姜泉" w:date="2018-02-22T17:31:00Z"/>
          <w:rFonts w:ascii="Times New Roman" w:eastAsia="宋体" w:hAnsi="Times New Roman"/>
        </w:rPr>
      </w:pPr>
      <w:ins w:id="207"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3 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ins>
    </w:p>
    <w:p w:rsidR="005B50AD" w:rsidRPr="00821A40" w:rsidRDefault="00784948">
      <w:pPr>
        <w:ind w:leftChars="200" w:left="420"/>
        <w:rPr>
          <w:rFonts w:ascii="Times New Roman" w:eastAsia="宋体" w:hAnsi="Times New Roman"/>
        </w:rPr>
        <w:pPrChange w:id="208" w:author="兴云新能源-姜泉" w:date="2018-02-22T17:34:00Z">
          <w:pPr>
            <w:ind w:leftChars="202" w:left="424"/>
          </w:pPr>
        </w:pPrChange>
      </w:pPr>
      <w:ins w:id="209" w:author="兴云新能源-姜泉" w:date="2018-02-22T17:33: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ins>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del w:id="210" w:author="兴云动力科技-陈曦" w:date="2018-02-03T10:22:00Z">
        <w:r w:rsidRPr="00821A40" w:rsidDel="00AF6B3B">
          <w:rPr>
            <w:rFonts w:ascii="Times New Roman" w:eastAsia="宋体" w:hAnsi="Times New Roman" w:hint="eastAsia"/>
          </w:rPr>
          <w:delText>高精地图绘制</w:delText>
        </w:r>
      </w:del>
      <w:ins w:id="211" w:author="兴云动力科技-陈曦" w:date="2018-02-03T10:31:00Z">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ins>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del w:id="212" w:author="兴云动力科技-陈曦" w:date="2018-02-03T10:22:00Z">
        <w:r w:rsidRPr="00821A40" w:rsidDel="00AF6B3B">
          <w:rPr>
            <w:rFonts w:ascii="Times New Roman" w:eastAsia="宋体" w:hAnsi="Times New Roman" w:hint="eastAsia"/>
          </w:rPr>
          <w:delText>基站建设</w:delText>
        </w:r>
      </w:del>
      <w:ins w:id="213" w:author="兴云动力科技-陈曦" w:date="2018-02-03T10:31:00Z">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ins>
      <w:proofErr w:type="gramStart"/>
      <w:ins w:id="214" w:author="兴云动力科技-陈曦" w:date="2018-02-03T10:32:00Z">
        <w:r w:rsidR="0017568E">
          <w:rPr>
            <w:rFonts w:ascii="Times New Roman" w:eastAsia="宋体" w:hAnsi="Times New Roman" w:hint="eastAsia"/>
          </w:rPr>
          <w:t>车辆定姿定位</w:t>
        </w:r>
      </w:ins>
      <w:proofErr w:type="gramEnd"/>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5786" w:rsidRDefault="00F15786" w:rsidP="00770EE0">
      <w:r>
        <w:separator/>
      </w:r>
    </w:p>
  </w:endnote>
  <w:endnote w:type="continuationSeparator" w:id="0">
    <w:p w:rsidR="00F15786" w:rsidRDefault="00F15786"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5786" w:rsidRDefault="00F15786" w:rsidP="00770EE0">
      <w:r>
        <w:separator/>
      </w:r>
    </w:p>
  </w:footnote>
  <w:footnote w:type="continuationSeparator" w:id="0">
    <w:p w:rsidR="00F15786" w:rsidRDefault="00F15786"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7568E"/>
    <w:rsid w:val="001A128E"/>
    <w:rsid w:val="001B3449"/>
    <w:rsid w:val="001B69A1"/>
    <w:rsid w:val="001C1ADF"/>
    <w:rsid w:val="001D5416"/>
    <w:rsid w:val="00216720"/>
    <w:rsid w:val="00264013"/>
    <w:rsid w:val="002C3957"/>
    <w:rsid w:val="002C5EA5"/>
    <w:rsid w:val="00327FA1"/>
    <w:rsid w:val="003D761D"/>
    <w:rsid w:val="00442A67"/>
    <w:rsid w:val="004674D1"/>
    <w:rsid w:val="004E477A"/>
    <w:rsid w:val="004F2690"/>
    <w:rsid w:val="00531211"/>
    <w:rsid w:val="00552BC1"/>
    <w:rsid w:val="005B50AD"/>
    <w:rsid w:val="00654792"/>
    <w:rsid w:val="006607E3"/>
    <w:rsid w:val="00661E08"/>
    <w:rsid w:val="006D447D"/>
    <w:rsid w:val="00725D72"/>
    <w:rsid w:val="00770EE0"/>
    <w:rsid w:val="00770F09"/>
    <w:rsid w:val="00784948"/>
    <w:rsid w:val="00785AA2"/>
    <w:rsid w:val="00800CE4"/>
    <w:rsid w:val="00821A40"/>
    <w:rsid w:val="00830A33"/>
    <w:rsid w:val="00875FD5"/>
    <w:rsid w:val="008B22A6"/>
    <w:rsid w:val="008B743C"/>
    <w:rsid w:val="009241EA"/>
    <w:rsid w:val="009A4928"/>
    <w:rsid w:val="009A6E19"/>
    <w:rsid w:val="009B1F84"/>
    <w:rsid w:val="009C3E49"/>
    <w:rsid w:val="009F21AA"/>
    <w:rsid w:val="009F7392"/>
    <w:rsid w:val="00A05474"/>
    <w:rsid w:val="00A4249B"/>
    <w:rsid w:val="00A51423"/>
    <w:rsid w:val="00A71B80"/>
    <w:rsid w:val="00A906F2"/>
    <w:rsid w:val="00AB4FEC"/>
    <w:rsid w:val="00AB64AC"/>
    <w:rsid w:val="00AF6B3B"/>
    <w:rsid w:val="00B52D94"/>
    <w:rsid w:val="00B54CEB"/>
    <w:rsid w:val="00B56A76"/>
    <w:rsid w:val="00B77EAE"/>
    <w:rsid w:val="00BC7404"/>
    <w:rsid w:val="00BF32E7"/>
    <w:rsid w:val="00C31266"/>
    <w:rsid w:val="00C53E72"/>
    <w:rsid w:val="00C63F7C"/>
    <w:rsid w:val="00C7001D"/>
    <w:rsid w:val="00C86084"/>
    <w:rsid w:val="00CE3CD4"/>
    <w:rsid w:val="00D04CD6"/>
    <w:rsid w:val="00D1322B"/>
    <w:rsid w:val="00D5511D"/>
    <w:rsid w:val="00D557D0"/>
    <w:rsid w:val="00D57E99"/>
    <w:rsid w:val="00D83191"/>
    <w:rsid w:val="00D85314"/>
    <w:rsid w:val="00E24EE1"/>
    <w:rsid w:val="00E53FB0"/>
    <w:rsid w:val="00F15786"/>
    <w:rsid w:val="00F31644"/>
    <w:rsid w:val="00F94180"/>
    <w:rsid w:val="00FB02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12222222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Microsoft_Word_97_-_2003_Document1.doc"/><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111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7DCFF-B32C-4CC3-B7FC-490B3AE75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3</Pages>
  <Words>810</Words>
  <Characters>4617</Characters>
  <Application>Microsoft Office Word</Application>
  <DocSecurity>0</DocSecurity>
  <Lines>38</Lines>
  <Paragraphs>10</Paragraphs>
  <ScaleCrop>false</ScaleCrop>
  <Company>微软中国</Company>
  <LinksUpToDate>false</LinksUpToDate>
  <CharactersWithSpaces>5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10</cp:revision>
  <dcterms:created xsi:type="dcterms:W3CDTF">2018-02-05T06:48:00Z</dcterms:created>
  <dcterms:modified xsi:type="dcterms:W3CDTF">2018-02-23T08:15:00Z</dcterms:modified>
</cp:coreProperties>
</file>